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2F3A4516" w14:textId="68049B1A" w:rsidR="001E41F3" w:rsidRPr="006801F3" w:rsidRDefault="001E41F3">
      <w:pPr>
        <w:pStyle w:val="CRCoverPage"/>
        <w:tabs>
          <w:tab w:val="right" w:pos="9639"/>
        </w:tabs>
        <w:spacing w:after="0"/>
        <w:rPr>
          <w:b/>
          <w:i/>
          <w:noProof/>
          <w:sz w:val="28"/>
        </w:rPr>
      </w:pPr>
      <w:r w:rsidRPr="006801F3">
        <w:rPr>
          <w:b/>
          <w:noProof/>
          <w:sz w:val="24"/>
        </w:rPr>
        <w:t>3GPP TSG-</w:t>
      </w:r>
      <w:r w:rsidR="00800BCB" w:rsidRPr="006801F3">
        <w:rPr>
          <w:b/>
          <w:noProof/>
          <w:sz w:val="24"/>
        </w:rPr>
        <w:fldChar w:fldCharType="begin"/>
      </w:r>
      <w:r w:rsidR="00800BCB" w:rsidRPr="006801F3">
        <w:rPr>
          <w:b/>
          <w:noProof/>
          <w:sz w:val="24"/>
        </w:rPr>
        <w:instrText xml:space="preserve"> DOCPROPERTY  SourceIfTsg  \* MERGEFORMAT </w:instrText>
      </w:r>
      <w:r w:rsidR="00800BCB" w:rsidRPr="006801F3">
        <w:rPr>
          <w:b/>
          <w:noProof/>
          <w:sz w:val="24"/>
        </w:rPr>
        <w:fldChar w:fldCharType="separate"/>
      </w:r>
      <w:r w:rsidR="009D646C">
        <w:rPr>
          <w:b/>
          <w:noProof/>
          <w:sz w:val="24"/>
        </w:rPr>
        <w:t>S4</w:t>
      </w:r>
      <w:r w:rsidR="00800BCB" w:rsidRPr="006801F3">
        <w:rPr>
          <w:b/>
          <w:noProof/>
          <w:sz w:val="24"/>
        </w:rPr>
        <w:fldChar w:fldCharType="end"/>
      </w:r>
      <w:r w:rsidR="008C3F91" w:rsidRPr="006801F3">
        <w:rPr>
          <w:b/>
          <w:noProof/>
          <w:sz w:val="24"/>
        </w:rPr>
        <w:t xml:space="preserve"> </w:t>
      </w:r>
      <w:r w:rsidRPr="006801F3">
        <w:rPr>
          <w:b/>
          <w:noProof/>
          <w:sz w:val="24"/>
        </w:rPr>
        <w:t>Meeting #</w:t>
      </w:r>
      <w:r w:rsidR="008C3F91" w:rsidRPr="006801F3">
        <w:rPr>
          <w:b/>
          <w:noProof/>
          <w:sz w:val="24"/>
        </w:rPr>
        <w:fldChar w:fldCharType="begin"/>
      </w:r>
      <w:r w:rsidR="008C3F91" w:rsidRPr="006801F3">
        <w:rPr>
          <w:b/>
          <w:noProof/>
          <w:sz w:val="24"/>
        </w:rPr>
        <w:instrText xml:space="preserve"> DOCPROPERTY  MtgSeq  \* MERGEFORMAT </w:instrText>
      </w:r>
      <w:r w:rsidR="008C3F91" w:rsidRPr="006801F3">
        <w:rPr>
          <w:b/>
          <w:noProof/>
          <w:sz w:val="24"/>
        </w:rPr>
        <w:fldChar w:fldCharType="separate"/>
      </w:r>
      <w:r w:rsidR="009D646C">
        <w:rPr>
          <w:b/>
          <w:noProof/>
          <w:sz w:val="24"/>
        </w:rPr>
        <w:t>12</w:t>
      </w:r>
      <w:r w:rsidR="00716B42">
        <w:rPr>
          <w:b/>
          <w:noProof/>
          <w:sz w:val="24"/>
        </w:rPr>
        <w:t>7</w:t>
      </w:r>
      <w:r w:rsidR="008C3F91" w:rsidRPr="006801F3">
        <w:rPr>
          <w:b/>
          <w:noProof/>
          <w:sz w:val="24"/>
        </w:rPr>
        <w:fldChar w:fldCharType="end"/>
      </w:r>
      <w:r w:rsidR="00B752DB">
        <w:rPr>
          <w:b/>
          <w:noProof/>
          <w:sz w:val="24"/>
        </w:rPr>
        <w:t>-bis-e</w:t>
      </w:r>
      <w:r w:rsidRPr="006801F3">
        <w:rPr>
          <w:b/>
          <w:i/>
          <w:noProof/>
          <w:sz w:val="28"/>
        </w:rPr>
        <w:tab/>
      </w:r>
      <w:r w:rsidR="00B752DB" w:rsidRPr="0074028D">
        <w:rPr>
          <w:b/>
          <w:iCs/>
          <w:noProof/>
          <w:sz w:val="28"/>
        </w:rPr>
        <w:t>S4-240570</w:t>
      </w:r>
    </w:p>
    <w:p w14:paraId="6979261F" w14:textId="3B6F7D49" w:rsidR="001E41F3" w:rsidRPr="006801F3" w:rsidRDefault="00B752DB" w:rsidP="008C3F91">
      <w:pPr>
        <w:pStyle w:val="CRCoverPage"/>
        <w:tabs>
          <w:tab w:val="right" w:pos="9639"/>
        </w:tabs>
        <w:outlineLvl w:val="0"/>
        <w:rPr>
          <w:bCs/>
          <w:noProof/>
          <w:sz w:val="24"/>
        </w:rPr>
      </w:pPr>
      <w:r>
        <w:rPr>
          <w:b/>
          <w:noProof/>
          <w:sz w:val="24"/>
        </w:rPr>
        <w:t>Online</w:t>
      </w:r>
      <w:r w:rsidR="00995B00" w:rsidRPr="00995B00">
        <w:rPr>
          <w:b/>
          <w:noProof/>
          <w:sz w:val="24"/>
        </w:rPr>
        <w:t>,</w:t>
      </w:r>
      <w:r>
        <w:rPr>
          <w:b/>
          <w:noProof/>
          <w:sz w:val="24"/>
        </w:rPr>
        <w:t xml:space="preserve"> 9-12</w:t>
      </w:r>
      <w:r w:rsidR="00EE0A65" w:rsidRPr="00EE0A65">
        <w:rPr>
          <w:b/>
          <w:noProof/>
          <w:sz w:val="24"/>
          <w:vertAlign w:val="superscript"/>
        </w:rPr>
        <w:t>th</w:t>
      </w:r>
      <w:r w:rsidR="00EE0A65">
        <w:rPr>
          <w:b/>
          <w:noProof/>
          <w:sz w:val="24"/>
        </w:rPr>
        <w:t xml:space="preserve"> April</w:t>
      </w:r>
      <w:r w:rsidR="00995B00" w:rsidRPr="00995B00">
        <w:rPr>
          <w:b/>
          <w:noProof/>
          <w:sz w:val="24"/>
        </w:rPr>
        <w:t xml:space="preserve"> 2024</w:t>
      </w:r>
      <w:r w:rsidR="008C3F91" w:rsidRPr="006801F3">
        <w:rPr>
          <w:bCs/>
          <w:noProof/>
          <w:sz w:val="24"/>
        </w:rPr>
        <w:tab/>
      </w:r>
      <w:r w:rsidR="00643A89">
        <w:rPr>
          <w:bCs/>
          <w:noProof/>
          <w:sz w:val="24"/>
        </w:rPr>
        <w:t xml:space="preserve">revision of </w:t>
      </w:r>
      <w:r w:rsidR="006F622E" w:rsidRPr="001A2E3D">
        <w:rPr>
          <w:bCs/>
          <w:noProof/>
          <w:sz w:val="24"/>
        </w:rPr>
        <w:t>S4</w:t>
      </w:r>
      <w:r w:rsidR="006F622E">
        <w:rPr>
          <w:bCs/>
          <w:noProof/>
          <w:sz w:val="24"/>
        </w:rPr>
        <w:t>-</w:t>
      </w:r>
      <w:r w:rsidR="00EE0A65">
        <w:rPr>
          <w:bCs/>
          <w:noProof/>
          <w:sz w:val="24"/>
        </w:rPr>
        <w:t>2</w:t>
      </w:r>
      <w:r w:rsidR="008B0114">
        <w:rPr>
          <w:bCs/>
          <w:noProof/>
          <w:sz w:val="24"/>
        </w:rPr>
        <w:t>4</w:t>
      </w:r>
      <w:r w:rsidR="00EE0A65">
        <w:rPr>
          <w:bCs/>
          <w:noProof/>
          <w:sz w:val="24"/>
        </w:rPr>
        <w:t>0508</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rsidRPr="006801F3" w14:paraId="26109D7F" w14:textId="77777777" w:rsidTr="00547111">
        <w:tc>
          <w:tcPr>
            <w:tcW w:w="9641" w:type="dxa"/>
            <w:gridSpan w:val="9"/>
            <w:tcBorders>
              <w:top w:val="single" w:sz="4" w:space="0" w:color="auto"/>
              <w:left w:val="single" w:sz="4" w:space="0" w:color="auto"/>
              <w:right w:val="single" w:sz="4" w:space="0" w:color="auto"/>
            </w:tcBorders>
          </w:tcPr>
          <w:p w14:paraId="67B857E3" w14:textId="77777777" w:rsidR="001E41F3" w:rsidRPr="006801F3" w:rsidRDefault="00305409" w:rsidP="00E34898">
            <w:pPr>
              <w:pStyle w:val="CRCoverPage"/>
              <w:spacing w:after="0"/>
              <w:jc w:val="right"/>
              <w:rPr>
                <w:i/>
                <w:noProof/>
              </w:rPr>
            </w:pPr>
            <w:r w:rsidRPr="006801F3">
              <w:rPr>
                <w:i/>
                <w:noProof/>
                <w:sz w:val="14"/>
              </w:rPr>
              <w:t>CR-Form-v</w:t>
            </w:r>
            <w:r w:rsidR="008863B9" w:rsidRPr="006801F3">
              <w:rPr>
                <w:i/>
                <w:noProof/>
                <w:sz w:val="14"/>
              </w:rPr>
              <w:t>12.0</w:t>
            </w:r>
          </w:p>
        </w:tc>
      </w:tr>
      <w:tr w:rsidR="001E41F3" w:rsidRPr="006801F3" w14:paraId="785E2A4E" w14:textId="77777777" w:rsidTr="00547111">
        <w:tc>
          <w:tcPr>
            <w:tcW w:w="9641" w:type="dxa"/>
            <w:gridSpan w:val="9"/>
            <w:tcBorders>
              <w:left w:val="single" w:sz="4" w:space="0" w:color="auto"/>
              <w:right w:val="single" w:sz="4" w:space="0" w:color="auto"/>
            </w:tcBorders>
          </w:tcPr>
          <w:p w14:paraId="6676D88B" w14:textId="456788D0" w:rsidR="001E41F3" w:rsidRPr="006801F3" w:rsidRDefault="001E41F3">
            <w:pPr>
              <w:pStyle w:val="CRCoverPage"/>
              <w:spacing w:after="0"/>
              <w:jc w:val="center"/>
              <w:rPr>
                <w:noProof/>
              </w:rPr>
            </w:pPr>
            <w:r w:rsidRPr="006801F3">
              <w:rPr>
                <w:b/>
                <w:noProof/>
                <w:sz w:val="32"/>
              </w:rPr>
              <w:t>CHANGE REQUEST</w:t>
            </w:r>
          </w:p>
        </w:tc>
      </w:tr>
      <w:tr w:rsidR="001E41F3" w:rsidRPr="006801F3" w14:paraId="76CC10AD" w14:textId="77777777" w:rsidTr="00547111">
        <w:tc>
          <w:tcPr>
            <w:tcW w:w="9641" w:type="dxa"/>
            <w:gridSpan w:val="9"/>
            <w:tcBorders>
              <w:left w:val="single" w:sz="4" w:space="0" w:color="auto"/>
              <w:right w:val="single" w:sz="4" w:space="0" w:color="auto"/>
            </w:tcBorders>
          </w:tcPr>
          <w:p w14:paraId="4F89DC0F" w14:textId="77777777" w:rsidR="001E41F3" w:rsidRPr="006801F3" w:rsidRDefault="001E41F3">
            <w:pPr>
              <w:pStyle w:val="CRCoverPage"/>
              <w:spacing w:after="0"/>
              <w:rPr>
                <w:noProof/>
                <w:sz w:val="8"/>
                <w:szCs w:val="8"/>
              </w:rPr>
            </w:pPr>
          </w:p>
        </w:tc>
      </w:tr>
      <w:tr w:rsidR="001E41F3" w:rsidRPr="006801F3" w14:paraId="407D58B8" w14:textId="77777777" w:rsidTr="00547111">
        <w:tc>
          <w:tcPr>
            <w:tcW w:w="142" w:type="dxa"/>
            <w:tcBorders>
              <w:left w:val="single" w:sz="4" w:space="0" w:color="auto"/>
            </w:tcBorders>
          </w:tcPr>
          <w:p w14:paraId="0DA8A5E7" w14:textId="77777777" w:rsidR="001E41F3" w:rsidRPr="006801F3" w:rsidRDefault="001E41F3">
            <w:pPr>
              <w:pStyle w:val="CRCoverPage"/>
              <w:spacing w:after="0"/>
              <w:jc w:val="right"/>
              <w:rPr>
                <w:noProof/>
              </w:rPr>
            </w:pPr>
          </w:p>
        </w:tc>
        <w:tc>
          <w:tcPr>
            <w:tcW w:w="1559" w:type="dxa"/>
            <w:shd w:val="pct30" w:color="FFFF00" w:fill="auto"/>
          </w:tcPr>
          <w:p w14:paraId="19F13582" w14:textId="5D0B9358" w:rsidR="001E41F3" w:rsidRPr="006801F3" w:rsidRDefault="008E3E93" w:rsidP="00195D6C">
            <w:pPr>
              <w:pStyle w:val="CRCoverPage"/>
              <w:spacing w:after="0"/>
              <w:jc w:val="center"/>
              <w:rPr>
                <w:b/>
                <w:noProof/>
                <w:sz w:val="28"/>
              </w:rPr>
            </w:pPr>
            <w:r w:rsidRPr="006801F3">
              <w:rPr>
                <w:b/>
                <w:noProof/>
                <w:sz w:val="28"/>
              </w:rPr>
              <w:fldChar w:fldCharType="begin"/>
            </w:r>
            <w:r w:rsidRPr="006801F3">
              <w:rPr>
                <w:b/>
                <w:noProof/>
                <w:sz w:val="28"/>
              </w:rPr>
              <w:instrText xml:space="preserve"> DOCPROPERTY  Spec#  \* MERGEFORMAT </w:instrText>
            </w:r>
            <w:r w:rsidRPr="006801F3">
              <w:rPr>
                <w:b/>
                <w:noProof/>
                <w:sz w:val="28"/>
              </w:rPr>
              <w:fldChar w:fldCharType="separate"/>
            </w:r>
            <w:r w:rsidR="009D646C">
              <w:rPr>
                <w:b/>
                <w:noProof/>
                <w:sz w:val="28"/>
              </w:rPr>
              <w:t>26.512</w:t>
            </w:r>
            <w:r w:rsidRPr="006801F3">
              <w:rPr>
                <w:b/>
                <w:noProof/>
                <w:sz w:val="28"/>
              </w:rPr>
              <w:fldChar w:fldCharType="end"/>
            </w:r>
          </w:p>
        </w:tc>
        <w:tc>
          <w:tcPr>
            <w:tcW w:w="709" w:type="dxa"/>
          </w:tcPr>
          <w:p w14:paraId="559E849B" w14:textId="77777777" w:rsidR="001E41F3" w:rsidRPr="006801F3" w:rsidRDefault="001E41F3">
            <w:pPr>
              <w:pStyle w:val="CRCoverPage"/>
              <w:spacing w:after="0"/>
              <w:jc w:val="center"/>
              <w:rPr>
                <w:noProof/>
              </w:rPr>
            </w:pPr>
            <w:r w:rsidRPr="006801F3">
              <w:rPr>
                <w:b/>
                <w:noProof/>
                <w:sz w:val="28"/>
              </w:rPr>
              <w:t>CR</w:t>
            </w:r>
          </w:p>
        </w:tc>
        <w:tc>
          <w:tcPr>
            <w:tcW w:w="1276" w:type="dxa"/>
            <w:shd w:val="pct30" w:color="FFFF00" w:fill="auto"/>
          </w:tcPr>
          <w:p w14:paraId="3D5219FB" w14:textId="2B6819B6" w:rsidR="001E41F3" w:rsidRPr="006801F3" w:rsidRDefault="00C578CF" w:rsidP="00FD6F6A">
            <w:pPr>
              <w:pStyle w:val="CRCoverPage"/>
              <w:spacing w:after="0"/>
              <w:jc w:val="center"/>
              <w:rPr>
                <w:noProof/>
              </w:rPr>
            </w:pPr>
            <w:r w:rsidRPr="006801F3">
              <w:rPr>
                <w:b/>
                <w:noProof/>
                <w:sz w:val="28"/>
              </w:rPr>
              <w:fldChar w:fldCharType="begin"/>
            </w:r>
            <w:r w:rsidRPr="006801F3">
              <w:rPr>
                <w:b/>
                <w:noProof/>
                <w:sz w:val="28"/>
              </w:rPr>
              <w:instrText xml:space="preserve"> DOCPROPERTY  Cr#  \* MERGEFORMAT </w:instrText>
            </w:r>
            <w:r w:rsidRPr="006801F3">
              <w:rPr>
                <w:b/>
                <w:noProof/>
                <w:sz w:val="28"/>
              </w:rPr>
              <w:fldChar w:fldCharType="separate"/>
            </w:r>
            <w:r>
              <w:rPr>
                <w:b/>
                <w:noProof/>
                <w:sz w:val="28"/>
              </w:rPr>
              <w:t>0047</w:t>
            </w:r>
            <w:r w:rsidRPr="006801F3">
              <w:rPr>
                <w:b/>
                <w:noProof/>
                <w:sz w:val="28"/>
              </w:rPr>
              <w:fldChar w:fldCharType="end"/>
            </w:r>
          </w:p>
        </w:tc>
        <w:tc>
          <w:tcPr>
            <w:tcW w:w="709" w:type="dxa"/>
          </w:tcPr>
          <w:p w14:paraId="11BB8CB3" w14:textId="77777777" w:rsidR="001E41F3" w:rsidRPr="006801F3" w:rsidRDefault="001E41F3" w:rsidP="0051580D">
            <w:pPr>
              <w:pStyle w:val="CRCoverPage"/>
              <w:tabs>
                <w:tab w:val="right" w:pos="625"/>
              </w:tabs>
              <w:spacing w:after="0"/>
              <w:jc w:val="center"/>
              <w:rPr>
                <w:noProof/>
              </w:rPr>
            </w:pPr>
            <w:r w:rsidRPr="006801F3">
              <w:rPr>
                <w:b/>
                <w:bCs/>
                <w:noProof/>
                <w:sz w:val="28"/>
              </w:rPr>
              <w:t>rev</w:t>
            </w:r>
          </w:p>
        </w:tc>
        <w:tc>
          <w:tcPr>
            <w:tcW w:w="992" w:type="dxa"/>
            <w:shd w:val="pct30" w:color="FFFF00" w:fill="auto"/>
          </w:tcPr>
          <w:p w14:paraId="631172B0" w14:textId="4101BE37" w:rsidR="001E41F3" w:rsidRPr="006801F3" w:rsidRDefault="00C578CF" w:rsidP="00E13F3D">
            <w:pPr>
              <w:pStyle w:val="CRCoverPage"/>
              <w:spacing w:after="0"/>
              <w:jc w:val="center"/>
              <w:rPr>
                <w:b/>
                <w:noProof/>
                <w:sz w:val="28"/>
              </w:rPr>
            </w:pPr>
            <w:r>
              <w:rPr>
                <w:b/>
                <w:noProof/>
                <w:sz w:val="28"/>
              </w:rPr>
              <w:t>8</w:t>
            </w:r>
          </w:p>
        </w:tc>
        <w:tc>
          <w:tcPr>
            <w:tcW w:w="2410" w:type="dxa"/>
          </w:tcPr>
          <w:p w14:paraId="2F69A49A" w14:textId="77777777" w:rsidR="001E41F3" w:rsidRPr="006801F3" w:rsidRDefault="001E41F3" w:rsidP="0051580D">
            <w:pPr>
              <w:pStyle w:val="CRCoverPage"/>
              <w:tabs>
                <w:tab w:val="right" w:pos="1825"/>
              </w:tabs>
              <w:spacing w:after="0"/>
              <w:jc w:val="center"/>
              <w:rPr>
                <w:noProof/>
              </w:rPr>
            </w:pPr>
            <w:r w:rsidRPr="006801F3">
              <w:rPr>
                <w:b/>
                <w:noProof/>
                <w:sz w:val="28"/>
                <w:szCs w:val="28"/>
              </w:rPr>
              <w:t>Current version:</w:t>
            </w:r>
          </w:p>
        </w:tc>
        <w:tc>
          <w:tcPr>
            <w:tcW w:w="1701" w:type="dxa"/>
            <w:shd w:val="pct30" w:color="FFFF00" w:fill="auto"/>
          </w:tcPr>
          <w:p w14:paraId="02DC798C" w14:textId="2F202EB6" w:rsidR="001E41F3" w:rsidRPr="006801F3" w:rsidRDefault="00BC5903">
            <w:pPr>
              <w:pStyle w:val="CRCoverPage"/>
              <w:spacing w:after="0"/>
              <w:jc w:val="center"/>
              <w:rPr>
                <w:noProof/>
                <w:sz w:val="28"/>
              </w:rPr>
            </w:pPr>
            <w:r>
              <w:rPr>
                <w:b/>
                <w:noProof/>
                <w:sz w:val="28"/>
              </w:rPr>
              <w:t>18.</w:t>
            </w:r>
            <w:r w:rsidR="007A4CCC">
              <w:rPr>
                <w:b/>
                <w:noProof/>
                <w:sz w:val="28"/>
              </w:rPr>
              <w:t>1</w:t>
            </w:r>
            <w:r>
              <w:rPr>
                <w:b/>
                <w:noProof/>
                <w:sz w:val="28"/>
              </w:rPr>
              <w:t>.0</w:t>
            </w:r>
          </w:p>
        </w:tc>
        <w:tc>
          <w:tcPr>
            <w:tcW w:w="143" w:type="dxa"/>
            <w:tcBorders>
              <w:right w:val="single" w:sz="4" w:space="0" w:color="auto"/>
            </w:tcBorders>
          </w:tcPr>
          <w:p w14:paraId="5F2F9BEA" w14:textId="77777777" w:rsidR="001E41F3" w:rsidRPr="006801F3" w:rsidRDefault="001E41F3">
            <w:pPr>
              <w:pStyle w:val="CRCoverPage"/>
              <w:spacing w:after="0"/>
              <w:rPr>
                <w:noProof/>
              </w:rPr>
            </w:pPr>
          </w:p>
        </w:tc>
      </w:tr>
      <w:tr w:rsidR="001E41F3" w:rsidRPr="006801F3" w14:paraId="4E881081" w14:textId="77777777" w:rsidTr="00547111">
        <w:tc>
          <w:tcPr>
            <w:tcW w:w="9641" w:type="dxa"/>
            <w:gridSpan w:val="9"/>
            <w:tcBorders>
              <w:left w:val="single" w:sz="4" w:space="0" w:color="auto"/>
              <w:right w:val="single" w:sz="4" w:space="0" w:color="auto"/>
            </w:tcBorders>
          </w:tcPr>
          <w:p w14:paraId="23C16D3A" w14:textId="77777777" w:rsidR="001E41F3" w:rsidRPr="006801F3" w:rsidRDefault="001E41F3">
            <w:pPr>
              <w:pStyle w:val="CRCoverPage"/>
              <w:spacing w:after="0"/>
              <w:rPr>
                <w:noProof/>
              </w:rPr>
            </w:pPr>
          </w:p>
        </w:tc>
      </w:tr>
      <w:tr w:rsidR="001E41F3" w:rsidRPr="006801F3" w14:paraId="47D5A222" w14:textId="77777777" w:rsidTr="00547111">
        <w:tc>
          <w:tcPr>
            <w:tcW w:w="9641" w:type="dxa"/>
            <w:gridSpan w:val="9"/>
            <w:tcBorders>
              <w:top w:val="single" w:sz="4" w:space="0" w:color="auto"/>
            </w:tcBorders>
          </w:tcPr>
          <w:p w14:paraId="54EDF4D0" w14:textId="64052414" w:rsidR="001E41F3" w:rsidRPr="006801F3" w:rsidRDefault="001E41F3">
            <w:pPr>
              <w:pStyle w:val="CRCoverPage"/>
              <w:spacing w:after="0"/>
              <w:jc w:val="center"/>
              <w:rPr>
                <w:rFonts w:cs="Arial"/>
                <w:i/>
                <w:noProof/>
              </w:rPr>
            </w:pPr>
            <w:r w:rsidRPr="006801F3">
              <w:rPr>
                <w:rFonts w:cs="Arial"/>
                <w:i/>
                <w:noProof/>
              </w:rPr>
              <w:t xml:space="preserve">For </w:t>
            </w:r>
            <w:hyperlink r:id="rId11" w:anchor="_blank" w:history="1">
              <w:r w:rsidRPr="006801F3">
                <w:rPr>
                  <w:rStyle w:val="Hyperlink"/>
                  <w:rFonts w:cs="Arial"/>
                  <w:b/>
                  <w:i/>
                  <w:noProof/>
                  <w:color w:val="FF0000"/>
                </w:rPr>
                <w:t>HE</w:t>
              </w:r>
              <w:bookmarkStart w:id="0" w:name="_Hlt497126619"/>
              <w:r w:rsidRPr="006801F3">
                <w:rPr>
                  <w:rStyle w:val="Hyperlink"/>
                  <w:rFonts w:cs="Arial"/>
                  <w:b/>
                  <w:i/>
                  <w:noProof/>
                  <w:color w:val="FF0000"/>
                </w:rPr>
                <w:t>L</w:t>
              </w:r>
              <w:bookmarkEnd w:id="0"/>
              <w:r w:rsidRPr="006801F3">
                <w:rPr>
                  <w:rStyle w:val="Hyperlink"/>
                  <w:rFonts w:cs="Arial"/>
                  <w:b/>
                  <w:i/>
                  <w:noProof/>
                  <w:color w:val="FF0000"/>
                </w:rPr>
                <w:t>P</w:t>
              </w:r>
            </w:hyperlink>
            <w:r w:rsidRPr="006801F3">
              <w:rPr>
                <w:rFonts w:cs="Arial"/>
                <w:b/>
                <w:i/>
                <w:noProof/>
                <w:color w:val="FF0000"/>
              </w:rPr>
              <w:t xml:space="preserve"> </w:t>
            </w:r>
            <w:r w:rsidRPr="006801F3">
              <w:rPr>
                <w:rFonts w:cs="Arial"/>
                <w:i/>
                <w:noProof/>
              </w:rPr>
              <w:t>on using this form</w:t>
            </w:r>
            <w:r w:rsidR="0051580D" w:rsidRPr="006801F3">
              <w:rPr>
                <w:rFonts w:cs="Arial"/>
                <w:i/>
                <w:noProof/>
              </w:rPr>
              <w:t>: c</w:t>
            </w:r>
            <w:r w:rsidR="00F25D98" w:rsidRPr="006801F3">
              <w:rPr>
                <w:rFonts w:cs="Arial"/>
                <w:i/>
                <w:noProof/>
              </w:rPr>
              <w:t xml:space="preserve">omprehensive instructions can be found at </w:t>
            </w:r>
            <w:r w:rsidR="001B7A65" w:rsidRPr="006801F3">
              <w:rPr>
                <w:rFonts w:cs="Arial"/>
                <w:i/>
                <w:noProof/>
              </w:rPr>
              <w:br/>
            </w:r>
            <w:hyperlink r:id="rId12" w:history="1">
              <w:r w:rsidR="00DE34CF" w:rsidRPr="006801F3">
                <w:rPr>
                  <w:rStyle w:val="Hyperlink"/>
                  <w:rFonts w:cs="Arial"/>
                  <w:i/>
                  <w:noProof/>
                </w:rPr>
                <w:t>http://www.3gpp.org/Change-Requests</w:t>
              </w:r>
            </w:hyperlink>
            <w:r w:rsidR="00F25D98" w:rsidRPr="006801F3">
              <w:rPr>
                <w:rFonts w:cs="Arial"/>
                <w:i/>
                <w:noProof/>
              </w:rPr>
              <w:t>.</w:t>
            </w:r>
          </w:p>
        </w:tc>
      </w:tr>
      <w:tr w:rsidR="001E41F3" w:rsidRPr="006801F3" w14:paraId="18D27A5A" w14:textId="77777777" w:rsidTr="00547111">
        <w:tc>
          <w:tcPr>
            <w:tcW w:w="9641" w:type="dxa"/>
            <w:gridSpan w:val="9"/>
          </w:tcPr>
          <w:p w14:paraId="69B9D2A2" w14:textId="77777777" w:rsidR="001E41F3" w:rsidRPr="006801F3" w:rsidRDefault="001E41F3">
            <w:pPr>
              <w:pStyle w:val="CRCoverPage"/>
              <w:spacing w:after="0"/>
              <w:rPr>
                <w:noProof/>
                <w:sz w:val="8"/>
                <w:szCs w:val="8"/>
              </w:rPr>
            </w:pPr>
          </w:p>
        </w:tc>
      </w:tr>
    </w:tbl>
    <w:p w14:paraId="5DAC9EF1" w14:textId="77777777" w:rsidR="001E41F3" w:rsidRPr="00680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6801F3" w14:paraId="205E83DA" w14:textId="77777777" w:rsidTr="00A7671C">
        <w:tc>
          <w:tcPr>
            <w:tcW w:w="2835" w:type="dxa"/>
          </w:tcPr>
          <w:p w14:paraId="425A71FF" w14:textId="77777777" w:rsidR="00F25D98" w:rsidRPr="006801F3" w:rsidRDefault="00F25D98" w:rsidP="001E41F3">
            <w:pPr>
              <w:pStyle w:val="CRCoverPage"/>
              <w:tabs>
                <w:tab w:val="right" w:pos="2751"/>
              </w:tabs>
              <w:spacing w:after="0"/>
              <w:rPr>
                <w:b/>
                <w:i/>
                <w:noProof/>
              </w:rPr>
            </w:pPr>
            <w:r w:rsidRPr="006801F3">
              <w:rPr>
                <w:b/>
                <w:i/>
                <w:noProof/>
              </w:rPr>
              <w:t>Proposed change</w:t>
            </w:r>
            <w:r w:rsidR="00A7671C" w:rsidRPr="006801F3">
              <w:rPr>
                <w:b/>
                <w:i/>
                <w:noProof/>
              </w:rPr>
              <w:t xml:space="preserve"> </w:t>
            </w:r>
            <w:r w:rsidRPr="006801F3">
              <w:rPr>
                <w:b/>
                <w:i/>
                <w:noProof/>
              </w:rPr>
              <w:t>affects:</w:t>
            </w:r>
          </w:p>
        </w:tc>
        <w:tc>
          <w:tcPr>
            <w:tcW w:w="1418" w:type="dxa"/>
          </w:tcPr>
          <w:p w14:paraId="22D41370" w14:textId="77777777" w:rsidR="00F25D98" w:rsidRPr="006801F3" w:rsidRDefault="00F25D98" w:rsidP="001E41F3">
            <w:pPr>
              <w:pStyle w:val="CRCoverPage"/>
              <w:spacing w:after="0"/>
              <w:jc w:val="right"/>
              <w:rPr>
                <w:noProof/>
              </w:rPr>
            </w:pPr>
            <w:r w:rsidRPr="006801F3">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FA7453" w14:textId="77777777" w:rsidR="00F25D98" w:rsidRPr="006801F3" w:rsidRDefault="00F25D98" w:rsidP="001E41F3">
            <w:pPr>
              <w:pStyle w:val="CRCoverPage"/>
              <w:spacing w:after="0"/>
              <w:jc w:val="center"/>
              <w:rPr>
                <w:b/>
                <w:caps/>
                <w:noProof/>
              </w:rPr>
            </w:pPr>
          </w:p>
        </w:tc>
        <w:tc>
          <w:tcPr>
            <w:tcW w:w="709" w:type="dxa"/>
            <w:tcBorders>
              <w:left w:val="single" w:sz="4" w:space="0" w:color="auto"/>
            </w:tcBorders>
          </w:tcPr>
          <w:p w14:paraId="6F4D5650" w14:textId="77777777" w:rsidR="00F25D98" w:rsidRPr="006801F3" w:rsidRDefault="00F25D98" w:rsidP="001E41F3">
            <w:pPr>
              <w:pStyle w:val="CRCoverPage"/>
              <w:spacing w:after="0"/>
              <w:jc w:val="right"/>
              <w:rPr>
                <w:noProof/>
                <w:u w:val="single"/>
              </w:rPr>
            </w:pPr>
            <w:r w:rsidRPr="006801F3">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4F523D1" w14:textId="78399DD1" w:rsidR="00F25D98" w:rsidRPr="006801F3" w:rsidRDefault="00477E60" w:rsidP="001E41F3">
            <w:pPr>
              <w:pStyle w:val="CRCoverPage"/>
              <w:spacing w:after="0"/>
              <w:jc w:val="center"/>
              <w:rPr>
                <w:b/>
                <w:caps/>
                <w:noProof/>
              </w:rPr>
            </w:pPr>
            <w:r w:rsidRPr="006801F3">
              <w:rPr>
                <w:b/>
                <w:caps/>
                <w:noProof/>
              </w:rPr>
              <w:t>X</w:t>
            </w:r>
          </w:p>
        </w:tc>
        <w:tc>
          <w:tcPr>
            <w:tcW w:w="2126" w:type="dxa"/>
          </w:tcPr>
          <w:p w14:paraId="4B6BBA01" w14:textId="77777777" w:rsidR="00F25D98" w:rsidRPr="006801F3" w:rsidRDefault="00F25D98" w:rsidP="001E41F3">
            <w:pPr>
              <w:pStyle w:val="CRCoverPage"/>
              <w:spacing w:after="0"/>
              <w:jc w:val="right"/>
              <w:rPr>
                <w:noProof/>
                <w:u w:val="single"/>
              </w:rPr>
            </w:pPr>
            <w:r w:rsidRPr="006801F3">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ECB913A" w14:textId="77777777" w:rsidR="00F25D98" w:rsidRPr="006801F3" w:rsidRDefault="00F25D98" w:rsidP="001E41F3">
            <w:pPr>
              <w:pStyle w:val="CRCoverPage"/>
              <w:spacing w:after="0"/>
              <w:jc w:val="center"/>
              <w:rPr>
                <w:b/>
                <w:caps/>
                <w:noProof/>
              </w:rPr>
            </w:pPr>
          </w:p>
        </w:tc>
        <w:tc>
          <w:tcPr>
            <w:tcW w:w="1418" w:type="dxa"/>
            <w:tcBorders>
              <w:left w:val="nil"/>
            </w:tcBorders>
          </w:tcPr>
          <w:p w14:paraId="628F483E" w14:textId="77777777" w:rsidR="00F25D98" w:rsidRPr="006801F3" w:rsidRDefault="00F25D98" w:rsidP="001E41F3">
            <w:pPr>
              <w:pStyle w:val="CRCoverPage"/>
              <w:spacing w:after="0"/>
              <w:jc w:val="right"/>
              <w:rPr>
                <w:noProof/>
              </w:rPr>
            </w:pPr>
            <w:r w:rsidRPr="006801F3">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DD35B33" w14:textId="55684B2B" w:rsidR="00F25D98" w:rsidRPr="006801F3" w:rsidRDefault="00477E60" w:rsidP="001E41F3">
            <w:pPr>
              <w:pStyle w:val="CRCoverPage"/>
              <w:spacing w:after="0"/>
              <w:jc w:val="center"/>
              <w:rPr>
                <w:b/>
                <w:bCs/>
                <w:caps/>
                <w:noProof/>
              </w:rPr>
            </w:pPr>
            <w:r w:rsidRPr="006801F3">
              <w:rPr>
                <w:b/>
                <w:bCs/>
                <w:caps/>
                <w:noProof/>
              </w:rPr>
              <w:t>X</w:t>
            </w:r>
          </w:p>
        </w:tc>
      </w:tr>
    </w:tbl>
    <w:p w14:paraId="64F5113E" w14:textId="77777777" w:rsidR="001E41F3" w:rsidRPr="006801F3" w:rsidRDefault="001E41F3">
      <w:pPr>
        <w:rPr>
          <w:sz w:val="8"/>
          <w:szCs w:val="8"/>
        </w:rPr>
      </w:pPr>
    </w:p>
    <w:tbl>
      <w:tblPr>
        <w:tblW w:w="9645" w:type="dxa"/>
        <w:tblInd w:w="42" w:type="dxa"/>
        <w:tblLayout w:type="fixed"/>
        <w:tblCellMar>
          <w:left w:w="42" w:type="dxa"/>
          <w:right w:w="42" w:type="dxa"/>
        </w:tblCellMar>
        <w:tblLook w:val="0000" w:firstRow="0" w:lastRow="0" w:firstColumn="0" w:lastColumn="0" w:noHBand="0" w:noVBand="0"/>
      </w:tblPr>
      <w:tblGrid>
        <w:gridCol w:w="1845"/>
        <w:gridCol w:w="851"/>
        <w:gridCol w:w="284"/>
        <w:gridCol w:w="284"/>
        <w:gridCol w:w="567"/>
        <w:gridCol w:w="1701"/>
        <w:gridCol w:w="567"/>
        <w:gridCol w:w="143"/>
        <w:gridCol w:w="281"/>
        <w:gridCol w:w="994"/>
        <w:gridCol w:w="2128"/>
      </w:tblGrid>
      <w:tr w:rsidR="001E41F3" w:rsidRPr="006801F3" w14:paraId="2015A4B0" w14:textId="77777777" w:rsidTr="0089258A">
        <w:tc>
          <w:tcPr>
            <w:tcW w:w="9640" w:type="dxa"/>
            <w:gridSpan w:val="11"/>
          </w:tcPr>
          <w:p w14:paraId="28A36991" w14:textId="77777777" w:rsidR="001E41F3" w:rsidRPr="006801F3" w:rsidRDefault="001E41F3">
            <w:pPr>
              <w:pStyle w:val="CRCoverPage"/>
              <w:spacing w:after="0"/>
              <w:rPr>
                <w:noProof/>
                <w:sz w:val="8"/>
                <w:szCs w:val="8"/>
              </w:rPr>
            </w:pPr>
          </w:p>
        </w:tc>
      </w:tr>
      <w:tr w:rsidR="001E41F3" w:rsidRPr="006801F3" w14:paraId="7275E2E2" w14:textId="77777777" w:rsidTr="0089258A">
        <w:tc>
          <w:tcPr>
            <w:tcW w:w="1843" w:type="dxa"/>
            <w:tcBorders>
              <w:top w:val="single" w:sz="4" w:space="0" w:color="auto"/>
              <w:left w:val="single" w:sz="4" w:space="0" w:color="auto"/>
            </w:tcBorders>
          </w:tcPr>
          <w:p w14:paraId="795BB293" w14:textId="77777777" w:rsidR="001E41F3" w:rsidRPr="006801F3" w:rsidRDefault="001E41F3">
            <w:pPr>
              <w:pStyle w:val="CRCoverPage"/>
              <w:tabs>
                <w:tab w:val="right" w:pos="1759"/>
              </w:tabs>
              <w:spacing w:after="0"/>
              <w:rPr>
                <w:b/>
                <w:i/>
                <w:noProof/>
              </w:rPr>
            </w:pPr>
            <w:r w:rsidRPr="006801F3">
              <w:rPr>
                <w:b/>
                <w:i/>
                <w:noProof/>
              </w:rPr>
              <w:t>Title:</w:t>
            </w:r>
            <w:r w:rsidRPr="006801F3">
              <w:rPr>
                <w:b/>
                <w:i/>
                <w:noProof/>
              </w:rPr>
              <w:tab/>
            </w:r>
          </w:p>
        </w:tc>
        <w:tc>
          <w:tcPr>
            <w:tcW w:w="7797" w:type="dxa"/>
            <w:gridSpan w:val="10"/>
            <w:tcBorders>
              <w:top w:val="single" w:sz="4" w:space="0" w:color="auto"/>
              <w:right w:val="single" w:sz="4" w:space="0" w:color="auto"/>
            </w:tcBorders>
            <w:shd w:val="pct30" w:color="FFFF00" w:fill="auto"/>
          </w:tcPr>
          <w:p w14:paraId="4DDEABE9" w14:textId="26EF1872" w:rsidR="001E41F3" w:rsidRPr="006801F3" w:rsidRDefault="006D0CE4">
            <w:pPr>
              <w:pStyle w:val="CRCoverPage"/>
              <w:spacing w:after="0"/>
              <w:ind w:left="100"/>
              <w:rPr>
                <w:noProof/>
              </w:rPr>
            </w:pPr>
            <w:r>
              <w:fldChar w:fldCharType="begin"/>
            </w:r>
            <w:r>
              <w:instrText xml:space="preserve"> DOCPROPERTY  CrTitle  \* MERGEFORMAT </w:instrText>
            </w:r>
            <w:r>
              <w:fldChar w:fldCharType="separate"/>
            </w:r>
            <w:r w:rsidR="009D646C">
              <w:t xml:space="preserve">[5GMS_Pro_Ph2] </w:t>
            </w:r>
            <w:r w:rsidR="00795AEA">
              <w:t>Correcting the uplink protocol procedures</w:t>
            </w:r>
            <w:r>
              <w:fldChar w:fldCharType="end"/>
            </w:r>
          </w:p>
        </w:tc>
      </w:tr>
      <w:tr w:rsidR="001E41F3" w:rsidRPr="006801F3" w14:paraId="610ACB24" w14:textId="77777777" w:rsidTr="0089258A">
        <w:tc>
          <w:tcPr>
            <w:tcW w:w="1843" w:type="dxa"/>
            <w:tcBorders>
              <w:left w:val="single" w:sz="4" w:space="0" w:color="auto"/>
            </w:tcBorders>
          </w:tcPr>
          <w:p w14:paraId="2F8DDEC1" w14:textId="77777777" w:rsidR="001E41F3" w:rsidRPr="006801F3" w:rsidRDefault="001E41F3">
            <w:pPr>
              <w:pStyle w:val="CRCoverPage"/>
              <w:spacing w:after="0"/>
              <w:rPr>
                <w:b/>
                <w:i/>
                <w:noProof/>
                <w:sz w:val="8"/>
                <w:szCs w:val="8"/>
              </w:rPr>
            </w:pPr>
          </w:p>
        </w:tc>
        <w:tc>
          <w:tcPr>
            <w:tcW w:w="7797" w:type="dxa"/>
            <w:gridSpan w:val="10"/>
            <w:tcBorders>
              <w:right w:val="single" w:sz="4" w:space="0" w:color="auto"/>
            </w:tcBorders>
          </w:tcPr>
          <w:p w14:paraId="70A76641" w14:textId="77777777" w:rsidR="001E41F3" w:rsidRPr="006801F3" w:rsidRDefault="001E41F3">
            <w:pPr>
              <w:pStyle w:val="CRCoverPage"/>
              <w:spacing w:after="0"/>
              <w:rPr>
                <w:noProof/>
                <w:sz w:val="8"/>
                <w:szCs w:val="8"/>
              </w:rPr>
            </w:pPr>
          </w:p>
        </w:tc>
      </w:tr>
      <w:tr w:rsidR="001E41F3" w:rsidRPr="006801F3" w14:paraId="32BF80CA" w14:textId="77777777" w:rsidTr="0089258A">
        <w:tc>
          <w:tcPr>
            <w:tcW w:w="1843" w:type="dxa"/>
            <w:tcBorders>
              <w:left w:val="single" w:sz="4" w:space="0" w:color="auto"/>
            </w:tcBorders>
          </w:tcPr>
          <w:p w14:paraId="762003E9" w14:textId="77777777" w:rsidR="001E41F3" w:rsidRPr="006801F3" w:rsidRDefault="001E41F3">
            <w:pPr>
              <w:pStyle w:val="CRCoverPage"/>
              <w:tabs>
                <w:tab w:val="right" w:pos="1759"/>
              </w:tabs>
              <w:spacing w:after="0"/>
              <w:rPr>
                <w:b/>
                <w:i/>
                <w:noProof/>
              </w:rPr>
            </w:pPr>
            <w:r w:rsidRPr="006801F3">
              <w:rPr>
                <w:b/>
                <w:i/>
                <w:noProof/>
              </w:rPr>
              <w:t>Source to WG:</w:t>
            </w:r>
          </w:p>
        </w:tc>
        <w:tc>
          <w:tcPr>
            <w:tcW w:w="7797" w:type="dxa"/>
            <w:gridSpan w:val="10"/>
            <w:tcBorders>
              <w:right w:val="single" w:sz="4" w:space="0" w:color="auto"/>
            </w:tcBorders>
            <w:shd w:val="pct30" w:color="FFFF00" w:fill="auto"/>
          </w:tcPr>
          <w:p w14:paraId="4542E7B2" w14:textId="79EFF89C" w:rsidR="001E41F3" w:rsidRPr="006801F3" w:rsidRDefault="00795AEA">
            <w:pPr>
              <w:pStyle w:val="CRCoverPage"/>
              <w:spacing w:after="0"/>
              <w:ind w:left="100"/>
              <w:rPr>
                <w:noProof/>
              </w:rPr>
            </w:pPr>
            <w:r>
              <w:rPr>
                <w:noProof/>
              </w:rPr>
              <w:t>Tencent Cloud</w:t>
            </w:r>
          </w:p>
        </w:tc>
      </w:tr>
      <w:tr w:rsidR="001E41F3" w:rsidRPr="006801F3" w14:paraId="1EBA2490" w14:textId="77777777" w:rsidTr="0089258A">
        <w:tc>
          <w:tcPr>
            <w:tcW w:w="1843" w:type="dxa"/>
            <w:tcBorders>
              <w:left w:val="single" w:sz="4" w:space="0" w:color="auto"/>
            </w:tcBorders>
          </w:tcPr>
          <w:p w14:paraId="77BC9926" w14:textId="77777777" w:rsidR="001E41F3" w:rsidRPr="006801F3" w:rsidRDefault="001E41F3">
            <w:pPr>
              <w:pStyle w:val="CRCoverPage"/>
              <w:tabs>
                <w:tab w:val="right" w:pos="1759"/>
              </w:tabs>
              <w:spacing w:after="0"/>
              <w:rPr>
                <w:b/>
                <w:i/>
                <w:noProof/>
              </w:rPr>
            </w:pPr>
            <w:r w:rsidRPr="006801F3">
              <w:rPr>
                <w:b/>
                <w:i/>
                <w:noProof/>
              </w:rPr>
              <w:t>Source to TSG:</w:t>
            </w:r>
          </w:p>
        </w:tc>
        <w:tc>
          <w:tcPr>
            <w:tcW w:w="7797" w:type="dxa"/>
            <w:gridSpan w:val="10"/>
            <w:tcBorders>
              <w:right w:val="single" w:sz="4" w:space="0" w:color="auto"/>
            </w:tcBorders>
            <w:shd w:val="pct30" w:color="FFFF00" w:fill="auto"/>
          </w:tcPr>
          <w:p w14:paraId="194C49DB" w14:textId="79978AEA" w:rsidR="001E41F3" w:rsidRPr="006801F3" w:rsidRDefault="008E3E93" w:rsidP="00547111">
            <w:pPr>
              <w:pStyle w:val="CRCoverPage"/>
              <w:spacing w:after="0"/>
              <w:ind w:left="100"/>
              <w:rPr>
                <w:noProof/>
              </w:rPr>
            </w:pPr>
            <w:r w:rsidRPr="006801F3">
              <w:rPr>
                <w:noProof/>
              </w:rPr>
              <w:fldChar w:fldCharType="begin"/>
            </w:r>
            <w:r w:rsidRPr="006801F3">
              <w:rPr>
                <w:noProof/>
              </w:rPr>
              <w:instrText xml:space="preserve"> DOCPROPERTY  SourceIfTsg  \* MERGEFORMAT </w:instrText>
            </w:r>
            <w:r w:rsidRPr="006801F3">
              <w:rPr>
                <w:noProof/>
              </w:rPr>
              <w:fldChar w:fldCharType="separate"/>
            </w:r>
            <w:r w:rsidR="009D646C">
              <w:rPr>
                <w:noProof/>
              </w:rPr>
              <w:t>S4</w:t>
            </w:r>
            <w:r w:rsidRPr="006801F3">
              <w:rPr>
                <w:noProof/>
              </w:rPr>
              <w:fldChar w:fldCharType="end"/>
            </w:r>
          </w:p>
        </w:tc>
      </w:tr>
      <w:tr w:rsidR="001E41F3" w:rsidRPr="006801F3" w14:paraId="08985D8F" w14:textId="77777777" w:rsidTr="0089258A">
        <w:tc>
          <w:tcPr>
            <w:tcW w:w="1843" w:type="dxa"/>
            <w:tcBorders>
              <w:left w:val="single" w:sz="4" w:space="0" w:color="auto"/>
            </w:tcBorders>
          </w:tcPr>
          <w:p w14:paraId="66195F28" w14:textId="77777777" w:rsidR="001E41F3" w:rsidRPr="006801F3" w:rsidRDefault="001E41F3">
            <w:pPr>
              <w:pStyle w:val="CRCoverPage"/>
              <w:spacing w:after="0"/>
              <w:rPr>
                <w:b/>
                <w:i/>
                <w:noProof/>
                <w:sz w:val="8"/>
                <w:szCs w:val="8"/>
              </w:rPr>
            </w:pPr>
          </w:p>
        </w:tc>
        <w:tc>
          <w:tcPr>
            <w:tcW w:w="7797" w:type="dxa"/>
            <w:gridSpan w:val="10"/>
            <w:tcBorders>
              <w:right w:val="single" w:sz="4" w:space="0" w:color="auto"/>
            </w:tcBorders>
          </w:tcPr>
          <w:p w14:paraId="7664803B" w14:textId="77777777" w:rsidR="001E41F3" w:rsidRPr="006801F3" w:rsidRDefault="001E41F3">
            <w:pPr>
              <w:pStyle w:val="CRCoverPage"/>
              <w:spacing w:after="0"/>
              <w:rPr>
                <w:noProof/>
                <w:sz w:val="8"/>
                <w:szCs w:val="8"/>
              </w:rPr>
            </w:pPr>
          </w:p>
        </w:tc>
      </w:tr>
      <w:tr w:rsidR="001E41F3" w:rsidRPr="006801F3" w14:paraId="41CAD92E" w14:textId="77777777" w:rsidTr="0089258A">
        <w:tc>
          <w:tcPr>
            <w:tcW w:w="1843" w:type="dxa"/>
            <w:tcBorders>
              <w:left w:val="single" w:sz="4" w:space="0" w:color="auto"/>
            </w:tcBorders>
          </w:tcPr>
          <w:p w14:paraId="5849EFD2" w14:textId="77777777" w:rsidR="001E41F3" w:rsidRPr="006801F3" w:rsidRDefault="001E41F3">
            <w:pPr>
              <w:pStyle w:val="CRCoverPage"/>
              <w:tabs>
                <w:tab w:val="right" w:pos="1759"/>
              </w:tabs>
              <w:spacing w:after="0"/>
              <w:rPr>
                <w:b/>
                <w:i/>
                <w:noProof/>
              </w:rPr>
            </w:pPr>
            <w:r w:rsidRPr="006801F3">
              <w:rPr>
                <w:b/>
                <w:i/>
                <w:noProof/>
              </w:rPr>
              <w:t>Work item code</w:t>
            </w:r>
            <w:r w:rsidR="0051580D" w:rsidRPr="006801F3">
              <w:rPr>
                <w:b/>
                <w:i/>
                <w:noProof/>
              </w:rPr>
              <w:t>:</w:t>
            </w:r>
          </w:p>
        </w:tc>
        <w:tc>
          <w:tcPr>
            <w:tcW w:w="3686" w:type="dxa"/>
            <w:gridSpan w:val="5"/>
            <w:shd w:val="pct30" w:color="FFFF00" w:fill="auto"/>
          </w:tcPr>
          <w:p w14:paraId="27821FF6" w14:textId="1A96E437" w:rsidR="001E41F3" w:rsidRPr="006801F3" w:rsidRDefault="008E3E93">
            <w:pPr>
              <w:pStyle w:val="CRCoverPage"/>
              <w:spacing w:after="0"/>
              <w:ind w:left="100"/>
              <w:rPr>
                <w:noProof/>
              </w:rPr>
            </w:pPr>
            <w:r w:rsidRPr="006801F3">
              <w:rPr>
                <w:noProof/>
              </w:rPr>
              <w:fldChar w:fldCharType="begin"/>
            </w:r>
            <w:r w:rsidRPr="006801F3">
              <w:rPr>
                <w:noProof/>
              </w:rPr>
              <w:instrText xml:space="preserve"> DOCPROPERTY  RelatedWis  \* MERGEFORMAT </w:instrText>
            </w:r>
            <w:r w:rsidRPr="006801F3">
              <w:rPr>
                <w:noProof/>
              </w:rPr>
              <w:fldChar w:fldCharType="separate"/>
            </w:r>
            <w:r w:rsidR="00CB1B1C">
              <w:rPr>
                <w:noProof/>
              </w:rPr>
              <w:t>5GMS_Pro_Ph2</w:t>
            </w:r>
            <w:r w:rsidRPr="006801F3">
              <w:rPr>
                <w:noProof/>
              </w:rPr>
              <w:fldChar w:fldCharType="end"/>
            </w:r>
          </w:p>
        </w:tc>
        <w:tc>
          <w:tcPr>
            <w:tcW w:w="567" w:type="dxa"/>
            <w:tcBorders>
              <w:left w:val="nil"/>
            </w:tcBorders>
          </w:tcPr>
          <w:p w14:paraId="4610DD95" w14:textId="77777777" w:rsidR="001E41F3" w:rsidRPr="006801F3" w:rsidRDefault="001E41F3">
            <w:pPr>
              <w:pStyle w:val="CRCoverPage"/>
              <w:spacing w:after="0"/>
              <w:ind w:right="100"/>
              <w:rPr>
                <w:noProof/>
              </w:rPr>
            </w:pPr>
          </w:p>
        </w:tc>
        <w:tc>
          <w:tcPr>
            <w:tcW w:w="1417" w:type="dxa"/>
            <w:gridSpan w:val="3"/>
            <w:tcBorders>
              <w:left w:val="nil"/>
            </w:tcBorders>
          </w:tcPr>
          <w:p w14:paraId="10118655" w14:textId="77777777" w:rsidR="001E41F3" w:rsidRPr="006801F3" w:rsidRDefault="001E41F3">
            <w:pPr>
              <w:pStyle w:val="CRCoverPage"/>
              <w:spacing w:after="0"/>
              <w:jc w:val="right"/>
              <w:rPr>
                <w:noProof/>
              </w:rPr>
            </w:pPr>
            <w:r w:rsidRPr="006801F3">
              <w:rPr>
                <w:b/>
                <w:i/>
                <w:noProof/>
              </w:rPr>
              <w:t>Date:</w:t>
            </w:r>
          </w:p>
        </w:tc>
        <w:tc>
          <w:tcPr>
            <w:tcW w:w="2127" w:type="dxa"/>
            <w:tcBorders>
              <w:right w:val="single" w:sz="4" w:space="0" w:color="auto"/>
            </w:tcBorders>
            <w:shd w:val="pct30" w:color="FFFF00" w:fill="auto"/>
          </w:tcPr>
          <w:p w14:paraId="0B5B1F42" w14:textId="788C23FA" w:rsidR="001E41F3" w:rsidRPr="006801F3" w:rsidRDefault="008E3E93">
            <w:pPr>
              <w:pStyle w:val="CRCoverPage"/>
              <w:spacing w:after="0"/>
              <w:ind w:left="100"/>
              <w:rPr>
                <w:noProof/>
              </w:rPr>
            </w:pPr>
            <w:r w:rsidRPr="005416B3">
              <w:rPr>
                <w:noProof/>
              </w:rPr>
              <w:fldChar w:fldCharType="begin"/>
            </w:r>
            <w:r w:rsidRPr="005416B3">
              <w:rPr>
                <w:noProof/>
              </w:rPr>
              <w:instrText xml:space="preserve"> DOCPROPERTY  ResDate  \* MERGEFORMAT </w:instrText>
            </w:r>
            <w:r w:rsidRPr="005416B3">
              <w:rPr>
                <w:noProof/>
              </w:rPr>
              <w:fldChar w:fldCharType="separate"/>
            </w:r>
            <w:r w:rsidR="001A2E3D">
              <w:rPr>
                <w:noProof/>
              </w:rPr>
              <w:t>202</w:t>
            </w:r>
            <w:r w:rsidR="00795AEA">
              <w:rPr>
                <w:noProof/>
              </w:rPr>
              <w:t>4</w:t>
            </w:r>
            <w:r w:rsidR="001A2E3D">
              <w:rPr>
                <w:noProof/>
              </w:rPr>
              <w:t>-</w:t>
            </w:r>
            <w:r w:rsidR="00795AEA">
              <w:rPr>
                <w:noProof/>
              </w:rPr>
              <w:t>03</w:t>
            </w:r>
            <w:r w:rsidR="001A2E3D">
              <w:rPr>
                <w:noProof/>
              </w:rPr>
              <w:t>-30</w:t>
            </w:r>
            <w:r w:rsidRPr="005416B3">
              <w:rPr>
                <w:noProof/>
              </w:rPr>
              <w:fldChar w:fldCharType="end"/>
            </w:r>
          </w:p>
        </w:tc>
      </w:tr>
      <w:tr w:rsidR="001E41F3" w:rsidRPr="006801F3" w14:paraId="2C03DB06" w14:textId="77777777" w:rsidTr="0089258A">
        <w:tc>
          <w:tcPr>
            <w:tcW w:w="1843" w:type="dxa"/>
            <w:tcBorders>
              <w:left w:val="single" w:sz="4" w:space="0" w:color="auto"/>
            </w:tcBorders>
          </w:tcPr>
          <w:p w14:paraId="1DFA8803" w14:textId="77777777" w:rsidR="001E41F3" w:rsidRPr="006801F3" w:rsidRDefault="001E41F3">
            <w:pPr>
              <w:pStyle w:val="CRCoverPage"/>
              <w:spacing w:after="0"/>
              <w:rPr>
                <w:b/>
                <w:i/>
                <w:noProof/>
                <w:sz w:val="8"/>
                <w:szCs w:val="8"/>
              </w:rPr>
            </w:pPr>
          </w:p>
        </w:tc>
        <w:tc>
          <w:tcPr>
            <w:tcW w:w="1986" w:type="dxa"/>
            <w:gridSpan w:val="4"/>
          </w:tcPr>
          <w:p w14:paraId="2F40ADD0" w14:textId="77777777" w:rsidR="001E41F3" w:rsidRPr="006801F3" w:rsidRDefault="001E41F3">
            <w:pPr>
              <w:pStyle w:val="CRCoverPage"/>
              <w:spacing w:after="0"/>
              <w:rPr>
                <w:noProof/>
                <w:sz w:val="8"/>
                <w:szCs w:val="8"/>
              </w:rPr>
            </w:pPr>
          </w:p>
        </w:tc>
        <w:tc>
          <w:tcPr>
            <w:tcW w:w="2267" w:type="dxa"/>
            <w:gridSpan w:val="2"/>
          </w:tcPr>
          <w:p w14:paraId="5F58CC6B" w14:textId="77777777" w:rsidR="001E41F3" w:rsidRPr="006801F3" w:rsidRDefault="001E41F3">
            <w:pPr>
              <w:pStyle w:val="CRCoverPage"/>
              <w:spacing w:after="0"/>
              <w:rPr>
                <w:noProof/>
                <w:sz w:val="8"/>
                <w:szCs w:val="8"/>
              </w:rPr>
            </w:pPr>
          </w:p>
        </w:tc>
        <w:tc>
          <w:tcPr>
            <w:tcW w:w="1417" w:type="dxa"/>
            <w:gridSpan w:val="3"/>
          </w:tcPr>
          <w:p w14:paraId="6CA70620" w14:textId="77777777" w:rsidR="001E41F3" w:rsidRPr="006801F3" w:rsidRDefault="001E41F3">
            <w:pPr>
              <w:pStyle w:val="CRCoverPage"/>
              <w:spacing w:after="0"/>
              <w:rPr>
                <w:noProof/>
                <w:sz w:val="8"/>
                <w:szCs w:val="8"/>
              </w:rPr>
            </w:pPr>
          </w:p>
        </w:tc>
        <w:tc>
          <w:tcPr>
            <w:tcW w:w="2127" w:type="dxa"/>
            <w:tcBorders>
              <w:right w:val="single" w:sz="4" w:space="0" w:color="auto"/>
            </w:tcBorders>
          </w:tcPr>
          <w:p w14:paraId="5EA2F0FC" w14:textId="77777777" w:rsidR="001E41F3" w:rsidRPr="006801F3" w:rsidRDefault="001E41F3">
            <w:pPr>
              <w:pStyle w:val="CRCoverPage"/>
              <w:spacing w:after="0"/>
              <w:rPr>
                <w:noProof/>
                <w:sz w:val="8"/>
                <w:szCs w:val="8"/>
              </w:rPr>
            </w:pPr>
          </w:p>
        </w:tc>
      </w:tr>
      <w:tr w:rsidR="001E41F3" w14:paraId="284502F9" w14:textId="77777777" w:rsidTr="0089258A">
        <w:trPr>
          <w:cantSplit/>
        </w:trPr>
        <w:tc>
          <w:tcPr>
            <w:tcW w:w="1843" w:type="dxa"/>
            <w:tcBorders>
              <w:left w:val="single" w:sz="4" w:space="0" w:color="auto"/>
            </w:tcBorders>
          </w:tcPr>
          <w:p w14:paraId="2AF6491A" w14:textId="77777777" w:rsidR="001E41F3" w:rsidRPr="006801F3" w:rsidRDefault="001E41F3">
            <w:pPr>
              <w:pStyle w:val="CRCoverPage"/>
              <w:tabs>
                <w:tab w:val="right" w:pos="1759"/>
              </w:tabs>
              <w:spacing w:after="0"/>
              <w:rPr>
                <w:b/>
                <w:i/>
                <w:noProof/>
              </w:rPr>
            </w:pPr>
            <w:r w:rsidRPr="006801F3">
              <w:rPr>
                <w:b/>
                <w:i/>
                <w:noProof/>
              </w:rPr>
              <w:t>Category:</w:t>
            </w:r>
          </w:p>
        </w:tc>
        <w:tc>
          <w:tcPr>
            <w:tcW w:w="851" w:type="dxa"/>
            <w:shd w:val="pct30" w:color="FFFF00" w:fill="auto"/>
          </w:tcPr>
          <w:p w14:paraId="455F2EB4" w14:textId="71721DFB" w:rsidR="001E41F3" w:rsidRPr="006801F3" w:rsidRDefault="008E3E93" w:rsidP="00D24991">
            <w:pPr>
              <w:pStyle w:val="CRCoverPage"/>
              <w:spacing w:after="0"/>
              <w:ind w:left="100" w:right="-609"/>
              <w:rPr>
                <w:b/>
                <w:noProof/>
              </w:rPr>
            </w:pPr>
            <w:r w:rsidRPr="006801F3">
              <w:rPr>
                <w:b/>
                <w:noProof/>
              </w:rPr>
              <w:fldChar w:fldCharType="begin"/>
            </w:r>
            <w:r w:rsidRPr="006801F3">
              <w:rPr>
                <w:b/>
                <w:noProof/>
              </w:rPr>
              <w:instrText xml:space="preserve"> DOCPROPERTY  Cat  \* MERGEFORMAT </w:instrText>
            </w:r>
            <w:r w:rsidRPr="006801F3">
              <w:rPr>
                <w:b/>
                <w:noProof/>
              </w:rPr>
              <w:fldChar w:fldCharType="separate"/>
            </w:r>
            <w:r w:rsidR="009D646C">
              <w:rPr>
                <w:b/>
                <w:noProof/>
              </w:rPr>
              <w:t>B</w:t>
            </w:r>
            <w:r w:rsidRPr="006801F3">
              <w:rPr>
                <w:b/>
                <w:noProof/>
              </w:rPr>
              <w:fldChar w:fldCharType="end"/>
            </w:r>
          </w:p>
        </w:tc>
        <w:tc>
          <w:tcPr>
            <w:tcW w:w="3402" w:type="dxa"/>
            <w:gridSpan w:val="5"/>
            <w:tcBorders>
              <w:left w:val="nil"/>
            </w:tcBorders>
          </w:tcPr>
          <w:p w14:paraId="6F8F9B6F" w14:textId="77777777" w:rsidR="001E41F3" w:rsidRPr="006801F3" w:rsidRDefault="001E41F3">
            <w:pPr>
              <w:pStyle w:val="CRCoverPage"/>
              <w:spacing w:after="0"/>
              <w:rPr>
                <w:noProof/>
              </w:rPr>
            </w:pPr>
          </w:p>
        </w:tc>
        <w:tc>
          <w:tcPr>
            <w:tcW w:w="1417" w:type="dxa"/>
            <w:gridSpan w:val="3"/>
            <w:tcBorders>
              <w:left w:val="nil"/>
            </w:tcBorders>
          </w:tcPr>
          <w:p w14:paraId="734AEEAD" w14:textId="77777777" w:rsidR="001E41F3" w:rsidRPr="006801F3" w:rsidRDefault="001E41F3">
            <w:pPr>
              <w:pStyle w:val="CRCoverPage"/>
              <w:spacing w:after="0"/>
              <w:jc w:val="right"/>
              <w:rPr>
                <w:b/>
                <w:i/>
                <w:noProof/>
              </w:rPr>
            </w:pPr>
            <w:r w:rsidRPr="006801F3">
              <w:rPr>
                <w:b/>
                <w:i/>
                <w:noProof/>
              </w:rPr>
              <w:t>Release:</w:t>
            </w:r>
          </w:p>
        </w:tc>
        <w:tc>
          <w:tcPr>
            <w:tcW w:w="2127" w:type="dxa"/>
            <w:tcBorders>
              <w:right w:val="single" w:sz="4" w:space="0" w:color="auto"/>
            </w:tcBorders>
            <w:shd w:val="pct30" w:color="FFFF00" w:fill="auto"/>
          </w:tcPr>
          <w:p w14:paraId="1CB35EB5" w14:textId="37165433" w:rsidR="0089258A" w:rsidRDefault="008E3E93" w:rsidP="0089258A">
            <w:pPr>
              <w:pStyle w:val="CRCoverPage"/>
              <w:spacing w:after="0"/>
              <w:ind w:left="100"/>
              <w:rPr>
                <w:noProof/>
              </w:rPr>
            </w:pPr>
            <w:r w:rsidRPr="006801F3">
              <w:rPr>
                <w:noProof/>
              </w:rPr>
              <w:fldChar w:fldCharType="begin"/>
            </w:r>
            <w:r w:rsidRPr="006801F3">
              <w:rPr>
                <w:noProof/>
              </w:rPr>
              <w:instrText xml:space="preserve"> DOCPROPERTY  Release  \* MERGEFORMAT </w:instrText>
            </w:r>
            <w:r w:rsidRPr="006801F3">
              <w:rPr>
                <w:noProof/>
              </w:rPr>
              <w:fldChar w:fldCharType="separate"/>
            </w:r>
            <w:r w:rsidR="009D646C">
              <w:rPr>
                <w:noProof/>
              </w:rPr>
              <w:t>Rel-18</w:t>
            </w:r>
            <w:r w:rsidRPr="006801F3">
              <w:rPr>
                <w:noProof/>
              </w:rPr>
              <w:fldChar w:fldCharType="end"/>
            </w:r>
          </w:p>
        </w:tc>
      </w:tr>
      <w:tr w:rsidR="0089258A" w:rsidRPr="007C2097" w14:paraId="3D6B032B" w14:textId="77777777" w:rsidTr="0089258A">
        <w:tc>
          <w:tcPr>
            <w:tcW w:w="1843" w:type="dxa"/>
            <w:tcBorders>
              <w:left w:val="single" w:sz="4" w:space="0" w:color="auto"/>
              <w:bottom w:val="single" w:sz="4" w:space="0" w:color="auto"/>
            </w:tcBorders>
          </w:tcPr>
          <w:p w14:paraId="582D92F9" w14:textId="77777777" w:rsidR="0089258A" w:rsidRDefault="0089258A" w:rsidP="00D50F0F">
            <w:pPr>
              <w:pStyle w:val="CRCoverPage"/>
              <w:spacing w:after="0"/>
              <w:rPr>
                <w:b/>
                <w:i/>
                <w:noProof/>
              </w:rPr>
            </w:pPr>
          </w:p>
        </w:tc>
        <w:tc>
          <w:tcPr>
            <w:tcW w:w="4677" w:type="dxa"/>
            <w:gridSpan w:val="8"/>
            <w:tcBorders>
              <w:bottom w:val="single" w:sz="4" w:space="0" w:color="auto"/>
            </w:tcBorders>
          </w:tcPr>
          <w:p w14:paraId="676C46CD" w14:textId="77777777" w:rsidR="0089258A" w:rsidRDefault="0089258A" w:rsidP="00D50F0F">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3FE51957" w14:textId="16EB2B91" w:rsidR="0089258A" w:rsidRDefault="0089258A" w:rsidP="00D50F0F">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5309E38A" w14:textId="77777777" w:rsidR="0089258A" w:rsidRPr="007C2097" w:rsidRDefault="0089258A" w:rsidP="00D50F0F">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1E41F3" w14:paraId="48F8EA4E" w14:textId="77777777" w:rsidTr="0089258A">
        <w:tc>
          <w:tcPr>
            <w:tcW w:w="1843" w:type="dxa"/>
            <w:tcBorders>
              <w:top w:val="single" w:sz="4" w:space="0" w:color="auto"/>
            </w:tcBorders>
          </w:tcPr>
          <w:p w14:paraId="16D29D55" w14:textId="77777777" w:rsidR="001E41F3" w:rsidRDefault="001E41F3">
            <w:pPr>
              <w:pStyle w:val="CRCoverPage"/>
              <w:spacing w:after="0"/>
              <w:rPr>
                <w:b/>
                <w:i/>
                <w:noProof/>
                <w:sz w:val="8"/>
                <w:szCs w:val="8"/>
              </w:rPr>
            </w:pPr>
          </w:p>
        </w:tc>
        <w:tc>
          <w:tcPr>
            <w:tcW w:w="7797" w:type="dxa"/>
            <w:gridSpan w:val="10"/>
            <w:tcBorders>
              <w:top w:val="single" w:sz="4" w:space="0" w:color="auto"/>
            </w:tcBorders>
          </w:tcPr>
          <w:p w14:paraId="28EA8B90" w14:textId="77777777" w:rsidR="001E41F3" w:rsidRDefault="001E41F3">
            <w:pPr>
              <w:pStyle w:val="CRCoverPage"/>
              <w:spacing w:after="0"/>
              <w:rPr>
                <w:noProof/>
                <w:sz w:val="8"/>
                <w:szCs w:val="8"/>
              </w:rPr>
            </w:pPr>
          </w:p>
        </w:tc>
      </w:tr>
      <w:tr w:rsidR="001E41F3" w14:paraId="0A216DA9" w14:textId="77777777" w:rsidTr="0089258A">
        <w:tc>
          <w:tcPr>
            <w:tcW w:w="2694" w:type="dxa"/>
            <w:gridSpan w:val="2"/>
            <w:tcBorders>
              <w:top w:val="single" w:sz="4" w:space="0" w:color="auto"/>
              <w:left w:val="single" w:sz="4" w:space="0" w:color="auto"/>
            </w:tcBorders>
          </w:tcPr>
          <w:p w14:paraId="104187C2"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D01D3A6" w14:textId="3CB621B5" w:rsidR="00FB1AB6" w:rsidRDefault="00957593" w:rsidP="00FB1AB6">
            <w:pPr>
              <w:pStyle w:val="CRCoverPage"/>
              <w:spacing w:after="0"/>
              <w:rPr>
                <w:noProof/>
              </w:rPr>
            </w:pPr>
            <w:r>
              <w:rPr>
                <w:noProof/>
              </w:rPr>
              <w:t>Correction of the uplink protocols pro</w:t>
            </w:r>
            <w:r w:rsidR="00076849">
              <w:rPr>
                <w:noProof/>
              </w:rPr>
              <w:t>ced</w:t>
            </w:r>
            <w:r>
              <w:rPr>
                <w:noProof/>
              </w:rPr>
              <w:t>ures of CR 0047</w:t>
            </w:r>
          </w:p>
        </w:tc>
      </w:tr>
      <w:tr w:rsidR="001E41F3" w14:paraId="11005B30" w14:textId="77777777" w:rsidTr="0089258A">
        <w:tc>
          <w:tcPr>
            <w:tcW w:w="2694" w:type="dxa"/>
            <w:gridSpan w:val="2"/>
            <w:tcBorders>
              <w:left w:val="single" w:sz="4" w:space="0" w:color="auto"/>
            </w:tcBorders>
          </w:tcPr>
          <w:p w14:paraId="3F78A484"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124C37AB" w14:textId="77777777" w:rsidR="001E41F3" w:rsidRDefault="001E41F3">
            <w:pPr>
              <w:pStyle w:val="CRCoverPage"/>
              <w:spacing w:after="0"/>
              <w:rPr>
                <w:noProof/>
                <w:sz w:val="8"/>
                <w:szCs w:val="8"/>
              </w:rPr>
            </w:pPr>
          </w:p>
        </w:tc>
      </w:tr>
      <w:tr w:rsidR="001E41F3" w14:paraId="06C5EEA8" w14:textId="77777777" w:rsidTr="0089258A">
        <w:tc>
          <w:tcPr>
            <w:tcW w:w="2694" w:type="dxa"/>
            <w:gridSpan w:val="2"/>
            <w:tcBorders>
              <w:left w:val="single" w:sz="4" w:space="0" w:color="auto"/>
            </w:tcBorders>
          </w:tcPr>
          <w:p w14:paraId="55B6FF8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08074B57" w14:textId="565EF0CA" w:rsidR="006C07BA" w:rsidRDefault="006C07BA" w:rsidP="0019306B">
            <w:pPr>
              <w:pStyle w:val="CRCoverPage"/>
              <w:numPr>
                <w:ilvl w:val="0"/>
                <w:numId w:val="4"/>
              </w:numPr>
              <w:spacing w:after="0"/>
              <w:rPr>
                <w:noProof/>
              </w:rPr>
            </w:pPr>
            <w:r>
              <w:rPr>
                <w:noProof/>
              </w:rPr>
              <w:t>8.2</w:t>
            </w:r>
            <w:r w:rsidR="00F96620">
              <w:rPr>
                <w:noProof/>
              </w:rPr>
              <w:t>: minor correction</w:t>
            </w:r>
          </w:p>
          <w:p w14:paraId="6BDF8AFB" w14:textId="77777777" w:rsidR="00E164E4" w:rsidRDefault="006C07BA" w:rsidP="0019306B">
            <w:pPr>
              <w:pStyle w:val="CRCoverPage"/>
              <w:numPr>
                <w:ilvl w:val="0"/>
                <w:numId w:val="4"/>
              </w:numPr>
              <w:spacing w:after="0"/>
              <w:rPr>
                <w:noProof/>
              </w:rPr>
            </w:pPr>
            <w:r>
              <w:rPr>
                <w:noProof/>
              </w:rPr>
              <w:t>8.3</w:t>
            </w:r>
            <w:r w:rsidR="00957593">
              <w:rPr>
                <w:noProof/>
              </w:rPr>
              <w:t xml:space="preserve"> </w:t>
            </w:r>
            <w:r w:rsidR="00F96620">
              <w:rPr>
                <w:noProof/>
              </w:rPr>
              <w:t>: minor correction</w:t>
            </w:r>
          </w:p>
          <w:p w14:paraId="45F88B92" w14:textId="36DF9F3A" w:rsidR="00F96620" w:rsidRDefault="00F96620" w:rsidP="0019306B">
            <w:pPr>
              <w:pStyle w:val="CRCoverPage"/>
              <w:numPr>
                <w:ilvl w:val="0"/>
                <w:numId w:val="4"/>
              </w:numPr>
              <w:spacing w:after="0"/>
              <w:rPr>
                <w:noProof/>
              </w:rPr>
            </w:pPr>
            <w:r>
              <w:rPr>
                <w:noProof/>
              </w:rPr>
              <w:t>8.</w:t>
            </w:r>
            <w:r w:rsidR="00076849">
              <w:rPr>
                <w:noProof/>
              </w:rPr>
              <w:t xml:space="preserve">5 and 8.6: updating the </w:t>
            </w:r>
            <w:r w:rsidR="004128C6">
              <w:rPr>
                <w:noProof/>
              </w:rPr>
              <w:t xml:space="preserve">egest </w:t>
            </w:r>
            <w:r w:rsidR="00076849">
              <w:rPr>
                <w:noProof/>
              </w:rPr>
              <w:t>procedure</w:t>
            </w:r>
          </w:p>
          <w:p w14:paraId="6875B5A2" w14:textId="1DDCC421" w:rsidR="004128C6" w:rsidRDefault="004128C6" w:rsidP="0019306B">
            <w:pPr>
              <w:pStyle w:val="CRCoverPage"/>
              <w:numPr>
                <w:ilvl w:val="0"/>
                <w:numId w:val="4"/>
              </w:numPr>
              <w:spacing w:after="0"/>
              <w:rPr>
                <w:noProof/>
              </w:rPr>
            </w:pPr>
            <w:r>
              <w:rPr>
                <w:noProof/>
              </w:rPr>
              <w:t>10.4: updating the contribution prodecudre</w:t>
            </w:r>
          </w:p>
        </w:tc>
      </w:tr>
      <w:tr w:rsidR="001E41F3" w14:paraId="1BD21F4A" w14:textId="77777777" w:rsidTr="0089258A">
        <w:tc>
          <w:tcPr>
            <w:tcW w:w="2694" w:type="dxa"/>
            <w:gridSpan w:val="2"/>
            <w:tcBorders>
              <w:left w:val="single" w:sz="4" w:space="0" w:color="auto"/>
            </w:tcBorders>
          </w:tcPr>
          <w:p w14:paraId="72615E99"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1C76FCEF" w14:textId="77777777" w:rsidR="001E41F3" w:rsidRDefault="001E41F3">
            <w:pPr>
              <w:pStyle w:val="CRCoverPage"/>
              <w:spacing w:after="0"/>
              <w:rPr>
                <w:noProof/>
                <w:sz w:val="8"/>
                <w:szCs w:val="8"/>
              </w:rPr>
            </w:pPr>
          </w:p>
        </w:tc>
      </w:tr>
      <w:tr w:rsidR="001E41F3" w14:paraId="1D195DA9" w14:textId="77777777" w:rsidTr="0089258A">
        <w:tc>
          <w:tcPr>
            <w:tcW w:w="2694" w:type="dxa"/>
            <w:gridSpan w:val="2"/>
            <w:tcBorders>
              <w:left w:val="single" w:sz="4" w:space="0" w:color="auto"/>
              <w:bottom w:val="single" w:sz="4" w:space="0" w:color="auto"/>
            </w:tcBorders>
          </w:tcPr>
          <w:p w14:paraId="670711C7"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1541EC77" w14:textId="32894302" w:rsidR="00140CD0" w:rsidRDefault="008649C4" w:rsidP="009D64D5">
            <w:pPr>
              <w:pStyle w:val="CRCoverPage"/>
              <w:spacing w:after="0"/>
              <w:rPr>
                <w:noProof/>
              </w:rPr>
            </w:pPr>
            <w:r>
              <w:rPr>
                <w:noProof/>
              </w:rPr>
              <w:t>Work Item scope not satisfied</w:t>
            </w:r>
            <w:r w:rsidR="009D64D5">
              <w:rPr>
                <w:noProof/>
              </w:rPr>
              <w:t>.</w:t>
            </w:r>
          </w:p>
        </w:tc>
      </w:tr>
      <w:tr w:rsidR="001E41F3" w14:paraId="0CCC4ECF" w14:textId="77777777" w:rsidTr="0089258A">
        <w:tc>
          <w:tcPr>
            <w:tcW w:w="2694" w:type="dxa"/>
            <w:gridSpan w:val="2"/>
          </w:tcPr>
          <w:p w14:paraId="712ADA5C" w14:textId="37087849" w:rsidR="001E41F3" w:rsidRDefault="00197383">
            <w:pPr>
              <w:pStyle w:val="CRCoverPage"/>
              <w:spacing w:after="0"/>
              <w:rPr>
                <w:b/>
                <w:i/>
                <w:noProof/>
                <w:sz w:val="8"/>
                <w:szCs w:val="8"/>
              </w:rPr>
            </w:pPr>
            <w:r>
              <w:rPr>
                <w:b/>
                <w:i/>
                <w:noProof/>
                <w:sz w:val="8"/>
                <w:szCs w:val="8"/>
              </w:rPr>
              <w:t>Q</w:t>
            </w:r>
          </w:p>
        </w:tc>
        <w:tc>
          <w:tcPr>
            <w:tcW w:w="6946" w:type="dxa"/>
            <w:gridSpan w:val="9"/>
          </w:tcPr>
          <w:p w14:paraId="1407DD95" w14:textId="77777777" w:rsidR="001E41F3" w:rsidRDefault="001E41F3">
            <w:pPr>
              <w:pStyle w:val="CRCoverPage"/>
              <w:spacing w:after="0"/>
              <w:rPr>
                <w:noProof/>
                <w:sz w:val="8"/>
                <w:szCs w:val="8"/>
              </w:rPr>
            </w:pPr>
          </w:p>
        </w:tc>
      </w:tr>
      <w:tr w:rsidR="001E41F3" w14:paraId="19BD61C4" w14:textId="77777777" w:rsidTr="0089258A">
        <w:tc>
          <w:tcPr>
            <w:tcW w:w="2694" w:type="dxa"/>
            <w:gridSpan w:val="2"/>
            <w:tcBorders>
              <w:top w:val="single" w:sz="4" w:space="0" w:color="auto"/>
              <w:left w:val="single" w:sz="4" w:space="0" w:color="auto"/>
            </w:tcBorders>
          </w:tcPr>
          <w:p w14:paraId="14F81F16"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0DCD5833" w14:textId="775157C6" w:rsidR="001E41F3" w:rsidRDefault="001C35B1" w:rsidP="006C07BA">
            <w:pPr>
              <w:pStyle w:val="CRCoverPage"/>
              <w:spacing w:after="0"/>
              <w:ind w:left="100"/>
              <w:rPr>
                <w:noProof/>
              </w:rPr>
            </w:pPr>
            <w:r>
              <w:rPr>
                <w:noProof/>
              </w:rPr>
              <w:t>8.</w:t>
            </w:r>
            <w:r w:rsidR="00DC3908">
              <w:rPr>
                <w:noProof/>
              </w:rPr>
              <w:t xml:space="preserve">2, </w:t>
            </w:r>
            <w:r>
              <w:rPr>
                <w:noProof/>
              </w:rPr>
              <w:t>8.3, 8.5, 8.6</w:t>
            </w:r>
            <w:r w:rsidR="006C07BA">
              <w:rPr>
                <w:noProof/>
              </w:rPr>
              <w:t>,</w:t>
            </w:r>
            <w:r>
              <w:rPr>
                <w:noProof/>
              </w:rPr>
              <w:t xml:space="preserve"> </w:t>
            </w:r>
            <w:r w:rsidR="006C07BA">
              <w:rPr>
                <w:noProof/>
              </w:rPr>
              <w:t>10.</w:t>
            </w:r>
            <w:r w:rsidR="00FB1AB6">
              <w:rPr>
                <w:noProof/>
              </w:rPr>
              <w:t>4</w:t>
            </w:r>
          </w:p>
        </w:tc>
      </w:tr>
      <w:tr w:rsidR="001E41F3" w14:paraId="47D9D3AD" w14:textId="77777777" w:rsidTr="0089258A">
        <w:tc>
          <w:tcPr>
            <w:tcW w:w="2694" w:type="dxa"/>
            <w:gridSpan w:val="2"/>
            <w:tcBorders>
              <w:left w:val="single" w:sz="4" w:space="0" w:color="auto"/>
            </w:tcBorders>
          </w:tcPr>
          <w:p w14:paraId="115C496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1C7822C0" w14:textId="77777777" w:rsidR="001E41F3" w:rsidRDefault="001E41F3">
            <w:pPr>
              <w:pStyle w:val="CRCoverPage"/>
              <w:spacing w:after="0"/>
              <w:rPr>
                <w:noProof/>
                <w:sz w:val="8"/>
                <w:szCs w:val="8"/>
              </w:rPr>
            </w:pPr>
          </w:p>
        </w:tc>
      </w:tr>
      <w:tr w:rsidR="001E41F3" w14:paraId="035649D7" w14:textId="77777777" w:rsidTr="0089258A">
        <w:tc>
          <w:tcPr>
            <w:tcW w:w="2694" w:type="dxa"/>
            <w:gridSpan w:val="2"/>
            <w:tcBorders>
              <w:left w:val="single" w:sz="4" w:space="0" w:color="auto"/>
            </w:tcBorders>
          </w:tcPr>
          <w:p w14:paraId="0A9A68F8"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60B9B2C1"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F0B8CF3" w14:textId="77777777" w:rsidR="001E41F3" w:rsidRDefault="001E41F3">
            <w:pPr>
              <w:pStyle w:val="CRCoverPage"/>
              <w:spacing w:after="0"/>
              <w:jc w:val="center"/>
              <w:rPr>
                <w:b/>
                <w:caps/>
                <w:noProof/>
              </w:rPr>
            </w:pPr>
            <w:r>
              <w:rPr>
                <w:b/>
                <w:caps/>
                <w:noProof/>
              </w:rPr>
              <w:t>N</w:t>
            </w:r>
          </w:p>
        </w:tc>
        <w:tc>
          <w:tcPr>
            <w:tcW w:w="2977" w:type="dxa"/>
            <w:gridSpan w:val="4"/>
          </w:tcPr>
          <w:p w14:paraId="092B2344"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6F4AB23" w14:textId="77777777" w:rsidR="001E41F3" w:rsidRDefault="001E41F3">
            <w:pPr>
              <w:pStyle w:val="CRCoverPage"/>
              <w:spacing w:after="0"/>
              <w:ind w:left="99"/>
              <w:rPr>
                <w:noProof/>
              </w:rPr>
            </w:pPr>
          </w:p>
        </w:tc>
      </w:tr>
      <w:tr w:rsidR="001E41F3" w14:paraId="60EEFACC" w14:textId="77777777" w:rsidTr="0089258A">
        <w:tc>
          <w:tcPr>
            <w:tcW w:w="2694" w:type="dxa"/>
            <w:gridSpan w:val="2"/>
            <w:tcBorders>
              <w:left w:val="single" w:sz="4" w:space="0" w:color="auto"/>
            </w:tcBorders>
          </w:tcPr>
          <w:p w14:paraId="205B74B4"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6F98EEAF" w14:textId="41C25F62"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909B2D9" w14:textId="58D2089E" w:rsidR="001E41F3" w:rsidRDefault="00A22DC4">
            <w:pPr>
              <w:pStyle w:val="CRCoverPage"/>
              <w:spacing w:after="0"/>
              <w:jc w:val="center"/>
              <w:rPr>
                <w:b/>
                <w:caps/>
                <w:noProof/>
              </w:rPr>
            </w:pPr>
            <w:r>
              <w:rPr>
                <w:b/>
                <w:caps/>
                <w:noProof/>
              </w:rPr>
              <w:t>X</w:t>
            </w:r>
          </w:p>
        </w:tc>
        <w:tc>
          <w:tcPr>
            <w:tcW w:w="2977" w:type="dxa"/>
            <w:gridSpan w:val="4"/>
          </w:tcPr>
          <w:p w14:paraId="641F11A9" w14:textId="4167B2EA" w:rsidR="001E41F3" w:rsidRDefault="001E41F3">
            <w:pPr>
              <w:pStyle w:val="CRCoverPage"/>
              <w:tabs>
                <w:tab w:val="right" w:pos="2893"/>
              </w:tabs>
              <w:spacing w:after="0"/>
              <w:rPr>
                <w:noProof/>
              </w:rPr>
            </w:pPr>
            <w:r>
              <w:rPr>
                <w:noProof/>
              </w:rPr>
              <w:t xml:space="preserve"> Other core specifications</w:t>
            </w:r>
          </w:p>
        </w:tc>
        <w:tc>
          <w:tcPr>
            <w:tcW w:w="3401" w:type="dxa"/>
            <w:gridSpan w:val="3"/>
            <w:tcBorders>
              <w:right w:val="single" w:sz="4" w:space="0" w:color="auto"/>
            </w:tcBorders>
            <w:shd w:val="pct30" w:color="FFFF00" w:fill="auto"/>
          </w:tcPr>
          <w:p w14:paraId="16F570A4" w14:textId="27AD632C" w:rsidR="001E41F3" w:rsidRDefault="001E41F3">
            <w:pPr>
              <w:pStyle w:val="CRCoverPage"/>
              <w:spacing w:after="0"/>
              <w:ind w:left="99"/>
              <w:rPr>
                <w:noProof/>
              </w:rPr>
            </w:pPr>
          </w:p>
        </w:tc>
      </w:tr>
      <w:tr w:rsidR="001E41F3" w14:paraId="59EFDC9F" w14:textId="77777777" w:rsidTr="0089258A">
        <w:tc>
          <w:tcPr>
            <w:tcW w:w="2694" w:type="dxa"/>
            <w:gridSpan w:val="2"/>
            <w:tcBorders>
              <w:left w:val="single" w:sz="4" w:space="0" w:color="auto"/>
            </w:tcBorders>
          </w:tcPr>
          <w:p w14:paraId="4B185F4B"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010C8B67"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94CA903" w14:textId="77162BB9" w:rsidR="001E41F3" w:rsidRDefault="00477E60">
            <w:pPr>
              <w:pStyle w:val="CRCoverPage"/>
              <w:spacing w:after="0"/>
              <w:jc w:val="center"/>
              <w:rPr>
                <w:b/>
                <w:caps/>
                <w:noProof/>
              </w:rPr>
            </w:pPr>
            <w:r>
              <w:rPr>
                <w:b/>
                <w:caps/>
                <w:noProof/>
              </w:rPr>
              <w:t>X</w:t>
            </w:r>
          </w:p>
        </w:tc>
        <w:tc>
          <w:tcPr>
            <w:tcW w:w="2977" w:type="dxa"/>
            <w:gridSpan w:val="4"/>
          </w:tcPr>
          <w:p w14:paraId="6CFCB393"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358211C1" w14:textId="74D729F9" w:rsidR="001E41F3" w:rsidRDefault="001E41F3">
            <w:pPr>
              <w:pStyle w:val="CRCoverPage"/>
              <w:spacing w:after="0"/>
              <w:ind w:left="99"/>
              <w:rPr>
                <w:noProof/>
              </w:rPr>
            </w:pPr>
          </w:p>
        </w:tc>
      </w:tr>
      <w:tr w:rsidR="001E41F3" w14:paraId="4C44540C" w14:textId="77777777" w:rsidTr="0089258A">
        <w:tc>
          <w:tcPr>
            <w:tcW w:w="2694" w:type="dxa"/>
            <w:gridSpan w:val="2"/>
            <w:tcBorders>
              <w:left w:val="single" w:sz="4" w:space="0" w:color="auto"/>
            </w:tcBorders>
          </w:tcPr>
          <w:p w14:paraId="61EFB2DA"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43AD2F09"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5F23DF0" w14:textId="28985D22" w:rsidR="001E41F3" w:rsidRDefault="00477E60">
            <w:pPr>
              <w:pStyle w:val="CRCoverPage"/>
              <w:spacing w:after="0"/>
              <w:jc w:val="center"/>
              <w:rPr>
                <w:b/>
                <w:caps/>
                <w:noProof/>
              </w:rPr>
            </w:pPr>
            <w:r>
              <w:rPr>
                <w:b/>
                <w:caps/>
                <w:noProof/>
              </w:rPr>
              <w:t>X</w:t>
            </w:r>
          </w:p>
        </w:tc>
        <w:tc>
          <w:tcPr>
            <w:tcW w:w="2977" w:type="dxa"/>
            <w:gridSpan w:val="4"/>
          </w:tcPr>
          <w:p w14:paraId="193F1FF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25B92EC7" w14:textId="21F950F5" w:rsidR="001E41F3" w:rsidRDefault="001E41F3">
            <w:pPr>
              <w:pStyle w:val="CRCoverPage"/>
              <w:spacing w:after="0"/>
              <w:ind w:left="99"/>
              <w:rPr>
                <w:noProof/>
              </w:rPr>
            </w:pPr>
          </w:p>
        </w:tc>
      </w:tr>
      <w:tr w:rsidR="001E41F3" w14:paraId="4E28D038" w14:textId="77777777" w:rsidTr="0089258A">
        <w:tc>
          <w:tcPr>
            <w:tcW w:w="2694" w:type="dxa"/>
            <w:gridSpan w:val="2"/>
            <w:tcBorders>
              <w:left w:val="single" w:sz="4" w:space="0" w:color="auto"/>
            </w:tcBorders>
          </w:tcPr>
          <w:p w14:paraId="74591C55" w14:textId="77777777" w:rsidR="001E41F3" w:rsidRDefault="001E41F3">
            <w:pPr>
              <w:pStyle w:val="CRCoverPage"/>
              <w:spacing w:after="0"/>
              <w:rPr>
                <w:b/>
                <w:i/>
                <w:noProof/>
              </w:rPr>
            </w:pPr>
          </w:p>
        </w:tc>
        <w:tc>
          <w:tcPr>
            <w:tcW w:w="6946" w:type="dxa"/>
            <w:gridSpan w:val="9"/>
            <w:tcBorders>
              <w:right w:val="single" w:sz="4" w:space="0" w:color="auto"/>
            </w:tcBorders>
          </w:tcPr>
          <w:p w14:paraId="19A0F021" w14:textId="77777777" w:rsidR="001E41F3" w:rsidRDefault="001E41F3">
            <w:pPr>
              <w:pStyle w:val="CRCoverPage"/>
              <w:spacing w:after="0"/>
              <w:rPr>
                <w:noProof/>
              </w:rPr>
            </w:pPr>
          </w:p>
        </w:tc>
      </w:tr>
      <w:tr w:rsidR="001E41F3" w:rsidRPr="00567674" w14:paraId="61F570BB" w14:textId="77777777" w:rsidTr="0089258A">
        <w:tc>
          <w:tcPr>
            <w:tcW w:w="2694" w:type="dxa"/>
            <w:gridSpan w:val="2"/>
            <w:tcBorders>
              <w:left w:val="single" w:sz="4" w:space="0" w:color="auto"/>
              <w:bottom w:val="single" w:sz="4" w:space="0" w:color="auto"/>
            </w:tcBorders>
          </w:tcPr>
          <w:p w14:paraId="0EC8D0F5"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49050DF6" w14:textId="784D4BA4" w:rsidR="001E41F3" w:rsidRPr="00567674" w:rsidRDefault="001E41F3" w:rsidP="00F11006">
            <w:pPr>
              <w:pStyle w:val="CRCoverPage"/>
              <w:rPr>
                <w:noProof/>
              </w:rPr>
            </w:pPr>
          </w:p>
        </w:tc>
      </w:tr>
      <w:tr w:rsidR="008863B9" w:rsidRPr="00567674" w14:paraId="0E67060F" w14:textId="77777777" w:rsidTr="0089258A">
        <w:tc>
          <w:tcPr>
            <w:tcW w:w="2694" w:type="dxa"/>
            <w:gridSpan w:val="2"/>
            <w:tcBorders>
              <w:top w:val="single" w:sz="4" w:space="0" w:color="auto"/>
              <w:bottom w:val="single" w:sz="4" w:space="0" w:color="auto"/>
            </w:tcBorders>
          </w:tcPr>
          <w:p w14:paraId="1FF29206" w14:textId="77777777" w:rsidR="008863B9" w:rsidRPr="00567674"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37D8ACB9" w14:textId="77777777" w:rsidR="008863B9" w:rsidRPr="00567674" w:rsidRDefault="008863B9" w:rsidP="001E78E8">
            <w:pPr>
              <w:pStyle w:val="CRCoverPage"/>
              <w:spacing w:after="0"/>
              <w:ind w:left="284"/>
              <w:rPr>
                <w:noProof/>
                <w:sz w:val="8"/>
                <w:szCs w:val="8"/>
              </w:rPr>
            </w:pPr>
          </w:p>
        </w:tc>
      </w:tr>
      <w:tr w:rsidR="008863B9" w14:paraId="0D104E82" w14:textId="77777777" w:rsidTr="0089258A">
        <w:tc>
          <w:tcPr>
            <w:tcW w:w="2694" w:type="dxa"/>
            <w:gridSpan w:val="2"/>
            <w:tcBorders>
              <w:top w:val="single" w:sz="4" w:space="0" w:color="auto"/>
              <w:left w:val="single" w:sz="4" w:space="0" w:color="auto"/>
              <w:bottom w:val="single" w:sz="4" w:space="0" w:color="auto"/>
            </w:tcBorders>
          </w:tcPr>
          <w:p w14:paraId="2160208D"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7FCD966A" w14:textId="50BDCBFF" w:rsidR="004222C6" w:rsidRPr="009977F9" w:rsidRDefault="004128C6" w:rsidP="005D4163">
            <w:pPr>
              <w:pStyle w:val="CRCoverPage"/>
              <w:spacing w:after="0"/>
              <w:ind w:left="100"/>
              <w:rPr>
                <w:noProof/>
              </w:rPr>
            </w:pPr>
            <w:r>
              <w:rPr>
                <w:noProof/>
              </w:rPr>
              <w:t xml:space="preserve">Changes are shown in </w:t>
            </w:r>
            <w:r w:rsidR="004557DE">
              <w:rPr>
                <w:noProof/>
                <w:highlight w:val="green"/>
              </w:rPr>
              <w:t>green</w:t>
            </w:r>
            <w:r w:rsidRPr="004557DE">
              <w:rPr>
                <w:noProof/>
                <w:highlight w:val="green"/>
              </w:rPr>
              <w:t xml:space="preserve"> hightlights</w:t>
            </w:r>
            <w:r>
              <w:rPr>
                <w:noProof/>
              </w:rPr>
              <w:t xml:space="preserve"> against CR00</w:t>
            </w:r>
            <w:r w:rsidR="005D4163">
              <w:rPr>
                <w:noProof/>
              </w:rPr>
              <w:t>47r6</w:t>
            </w:r>
          </w:p>
        </w:tc>
      </w:tr>
    </w:tbl>
    <w:p w14:paraId="4B2D91FC" w14:textId="77777777" w:rsidR="00651EC6" w:rsidRDefault="00651EC6" w:rsidP="00651EC6">
      <w:pPr>
        <w:rPr>
          <w:highlight w:val="yellow"/>
        </w:rPr>
        <w:sectPr w:rsidR="00651EC6" w:rsidSect="004A29BB">
          <w:footerReference w:type="default" r:id="rId14"/>
          <w:footnotePr>
            <w:numRestart w:val="eachSect"/>
          </w:footnotePr>
          <w:pgSz w:w="11907" w:h="16840" w:code="9"/>
          <w:pgMar w:top="1418" w:right="1134" w:bottom="1843" w:left="1134" w:header="850" w:footer="340" w:gutter="0"/>
          <w:cols w:space="720"/>
          <w:formProt w:val="0"/>
          <w:docGrid w:linePitch="272"/>
        </w:sectPr>
      </w:pPr>
      <w:bookmarkStart w:id="1" w:name="_Toc63784936"/>
    </w:p>
    <w:p w14:paraId="5CBB786F" w14:textId="07758E7C" w:rsidR="008B2706" w:rsidRDefault="008B2706" w:rsidP="00CA17B5">
      <w:pPr>
        <w:pStyle w:val="Changefirst"/>
      </w:pPr>
      <w:r>
        <w:rPr>
          <w:highlight w:val="yellow"/>
        </w:rPr>
        <w:lastRenderedPageBreak/>
        <w:t>FIRS</w:t>
      </w:r>
      <w:r w:rsidRPr="00F66D5C">
        <w:rPr>
          <w:highlight w:val="yellow"/>
        </w:rPr>
        <w:t>T CHANGE</w:t>
      </w:r>
    </w:p>
    <w:p w14:paraId="4322E2D7" w14:textId="77777777" w:rsidR="008649C4" w:rsidRDefault="008649C4" w:rsidP="008649C4">
      <w:pPr>
        <w:pStyle w:val="Heading1"/>
      </w:pPr>
      <w:bookmarkStart w:id="2" w:name="_Toc73951168"/>
      <w:bookmarkStart w:id="3" w:name="_Hlk151057347"/>
      <w:bookmarkEnd w:id="1"/>
      <w:r w:rsidRPr="004D3578">
        <w:t>2</w:t>
      </w:r>
      <w:r w:rsidRPr="004D3578">
        <w:tab/>
        <w:t>References</w:t>
      </w:r>
      <w:bookmarkEnd w:id="2"/>
    </w:p>
    <w:p w14:paraId="3A33C94B" w14:textId="77777777" w:rsidR="006246F6" w:rsidRPr="00950031" w:rsidRDefault="006246F6" w:rsidP="006246F6">
      <w:pPr>
        <w:pStyle w:val="Snipped"/>
      </w:pPr>
      <w:r>
        <w:t>(Snip)</w:t>
      </w:r>
    </w:p>
    <w:p w14:paraId="3DE110C8" w14:textId="7EE3A279" w:rsidR="008649C4" w:rsidRDefault="008649C4" w:rsidP="008649C4">
      <w:pPr>
        <w:pStyle w:val="EX"/>
      </w:pPr>
      <w:r w:rsidRPr="00586B6B">
        <w:t>[9]</w:t>
      </w:r>
      <w:r w:rsidRPr="00586B6B">
        <w:tab/>
      </w:r>
      <w:r>
        <w:t>Void</w:t>
      </w:r>
    </w:p>
    <w:p w14:paraId="7E4D8BB7" w14:textId="311DD858" w:rsidR="008649C4" w:rsidRPr="00950031" w:rsidRDefault="006246F6" w:rsidP="006246F6">
      <w:pPr>
        <w:pStyle w:val="Snipped"/>
      </w:pPr>
      <w:r>
        <w:t>(Snip)</w:t>
      </w:r>
    </w:p>
    <w:p w14:paraId="680658E0" w14:textId="6219BE02" w:rsidR="00F35DDC" w:rsidRPr="00950031" w:rsidRDefault="00F35DDC" w:rsidP="00F35DDC">
      <w:pPr>
        <w:pStyle w:val="Snipped"/>
      </w:pPr>
      <w:r w:rsidRPr="006436AF">
        <w:t>[16]</w:t>
      </w:r>
      <w:r w:rsidRPr="006436AF">
        <w:tab/>
      </w:r>
      <w:r>
        <w:t>Void(Snip)</w:t>
      </w:r>
    </w:p>
    <w:p w14:paraId="7FF5DB1F" w14:textId="302B58C2" w:rsidR="008649C4" w:rsidRPr="00586B6B" w:rsidRDefault="008649C4" w:rsidP="008649C4">
      <w:pPr>
        <w:pStyle w:val="EX"/>
      </w:pPr>
      <w:r w:rsidRPr="00586B6B">
        <w:t>[24]</w:t>
      </w:r>
      <w:r w:rsidRPr="00586B6B">
        <w:tab/>
        <w:t>IETF RFC </w:t>
      </w:r>
      <w:r>
        <w:t>9112</w:t>
      </w:r>
      <w:r w:rsidRPr="00586B6B">
        <w:t>: "</w:t>
      </w:r>
      <w:r w:rsidRPr="00B63CE9">
        <w:t>HTTP/1.1</w:t>
      </w:r>
      <w:r w:rsidRPr="00586B6B">
        <w:t>"</w:t>
      </w:r>
      <w:r>
        <w:t>, June</w:t>
      </w:r>
      <w:r w:rsidR="00841AA8">
        <w:t> </w:t>
      </w:r>
      <w:r>
        <w:t>2022</w:t>
      </w:r>
      <w:r w:rsidRPr="00586B6B">
        <w:t>.</w:t>
      </w:r>
    </w:p>
    <w:p w14:paraId="15E426FB" w14:textId="17C79FDF" w:rsidR="008649C4" w:rsidRPr="00586B6B" w:rsidRDefault="008649C4" w:rsidP="008649C4">
      <w:pPr>
        <w:pStyle w:val="EX"/>
      </w:pPr>
      <w:r w:rsidRPr="00586B6B">
        <w:t>[25]</w:t>
      </w:r>
      <w:r w:rsidRPr="00586B6B">
        <w:tab/>
        <w:t>IETF RFC </w:t>
      </w:r>
      <w:r>
        <w:t>9110</w:t>
      </w:r>
      <w:r w:rsidRPr="00586B6B">
        <w:t>: "</w:t>
      </w:r>
      <w:r w:rsidRPr="00512730">
        <w:t>HTTP Semantics</w:t>
      </w:r>
      <w:r w:rsidRPr="00586B6B">
        <w:t>"</w:t>
      </w:r>
      <w:r>
        <w:t>, June</w:t>
      </w:r>
      <w:r w:rsidR="00841AA8">
        <w:t> </w:t>
      </w:r>
      <w:r>
        <w:t>2022</w:t>
      </w:r>
      <w:r w:rsidRPr="00586B6B">
        <w:t>.</w:t>
      </w:r>
    </w:p>
    <w:p w14:paraId="6CB82241" w14:textId="604CE0D0" w:rsidR="008649C4" w:rsidRPr="00586B6B" w:rsidRDefault="008649C4" w:rsidP="008649C4">
      <w:pPr>
        <w:pStyle w:val="EX"/>
      </w:pPr>
      <w:r w:rsidRPr="00586B6B">
        <w:t>[26]</w:t>
      </w:r>
      <w:r w:rsidRPr="00586B6B">
        <w:tab/>
      </w:r>
      <w:r>
        <w:t>Void</w:t>
      </w:r>
    </w:p>
    <w:p w14:paraId="6F0704DB" w14:textId="00596B40" w:rsidR="008649C4" w:rsidRPr="00586B6B" w:rsidRDefault="008649C4" w:rsidP="008649C4">
      <w:pPr>
        <w:pStyle w:val="EX"/>
      </w:pPr>
      <w:r w:rsidRPr="00586B6B">
        <w:t>[27]</w:t>
      </w:r>
      <w:r w:rsidRPr="00586B6B">
        <w:tab/>
      </w:r>
      <w:r>
        <w:t>Void</w:t>
      </w:r>
    </w:p>
    <w:p w14:paraId="7B523F77" w14:textId="602F7937" w:rsidR="008649C4" w:rsidRPr="00586B6B" w:rsidRDefault="008649C4" w:rsidP="008649C4">
      <w:pPr>
        <w:pStyle w:val="EX"/>
      </w:pPr>
      <w:r w:rsidRPr="00586B6B">
        <w:t>[28]</w:t>
      </w:r>
      <w:r w:rsidRPr="00586B6B">
        <w:tab/>
        <w:t>IETF RFC </w:t>
      </w:r>
      <w:r>
        <w:t>9111</w:t>
      </w:r>
      <w:r w:rsidRPr="00586B6B">
        <w:t>: "</w:t>
      </w:r>
      <w:r w:rsidRPr="00EB5DC5">
        <w:t xml:space="preserve">HTTP </w:t>
      </w:r>
      <w:r w:rsidRPr="00586B6B">
        <w:t>Caching"</w:t>
      </w:r>
      <w:r w:rsidR="00841AA8">
        <w:t>, June 2022</w:t>
      </w:r>
      <w:r w:rsidRPr="00586B6B">
        <w:t>.</w:t>
      </w:r>
    </w:p>
    <w:p w14:paraId="1D59A674" w14:textId="184A2CCE" w:rsidR="008649C4" w:rsidRPr="00586B6B" w:rsidRDefault="008649C4" w:rsidP="008649C4">
      <w:pPr>
        <w:pStyle w:val="EX"/>
      </w:pPr>
      <w:r w:rsidRPr="00586B6B">
        <w:t>[29]</w:t>
      </w:r>
      <w:r w:rsidRPr="00586B6B">
        <w:tab/>
      </w:r>
      <w:r>
        <w:t>Void</w:t>
      </w:r>
    </w:p>
    <w:p w14:paraId="13536B1D" w14:textId="72B91AD7" w:rsidR="008649C4" w:rsidRPr="00586B6B" w:rsidRDefault="008649C4" w:rsidP="008649C4">
      <w:pPr>
        <w:pStyle w:val="EX"/>
      </w:pPr>
      <w:r w:rsidRPr="00586B6B">
        <w:t>[30]</w:t>
      </w:r>
      <w:r w:rsidRPr="00586B6B">
        <w:tab/>
        <w:t>IETF RFC </w:t>
      </w:r>
      <w:r>
        <w:t>8446</w:t>
      </w:r>
      <w:r w:rsidRPr="00586B6B">
        <w:t>: "The Transport Layer Security (TLS) Protocol V</w:t>
      </w:r>
      <w:r w:rsidR="00841AA8">
        <w:t>e</w:t>
      </w:r>
      <w:r w:rsidRPr="00586B6B">
        <w:t>rsion 1.</w:t>
      </w:r>
      <w:r>
        <w:t>3</w:t>
      </w:r>
      <w:r w:rsidRPr="00586B6B">
        <w:t>"</w:t>
      </w:r>
      <w:r>
        <w:t>, August</w:t>
      </w:r>
      <w:r w:rsidR="00EF3D7F">
        <w:t> </w:t>
      </w:r>
      <w:r>
        <w:t>2018</w:t>
      </w:r>
      <w:r w:rsidRPr="00586B6B">
        <w:t>.</w:t>
      </w:r>
    </w:p>
    <w:p w14:paraId="0240E924" w14:textId="3BD745DB" w:rsidR="008649C4" w:rsidRDefault="008649C4" w:rsidP="008649C4">
      <w:pPr>
        <w:pStyle w:val="EX"/>
      </w:pPr>
      <w:r w:rsidRPr="00586B6B">
        <w:t>[31]</w:t>
      </w:r>
      <w:r w:rsidRPr="00586B6B">
        <w:tab/>
        <w:t>IETF RFC</w:t>
      </w:r>
      <w:r w:rsidR="00DA2157">
        <w:t> </w:t>
      </w:r>
      <w:r>
        <w:t>9113</w:t>
      </w:r>
      <w:r w:rsidRPr="00586B6B">
        <w:t>: "HTTP/2"</w:t>
      </w:r>
      <w:r>
        <w:t>, June</w:t>
      </w:r>
      <w:r w:rsidR="00841AA8">
        <w:t> </w:t>
      </w:r>
      <w:r>
        <w:t>2022.</w:t>
      </w:r>
    </w:p>
    <w:p w14:paraId="7D4F4D3A" w14:textId="77777777" w:rsidR="006246F6" w:rsidRPr="00950031" w:rsidRDefault="006246F6" w:rsidP="006246F6">
      <w:pPr>
        <w:pStyle w:val="Snipped"/>
      </w:pPr>
      <w:r>
        <w:t>(Snip)</w:t>
      </w:r>
    </w:p>
    <w:p w14:paraId="0A666EB3" w14:textId="77777777" w:rsidR="00F35DDC" w:rsidRPr="006436AF" w:rsidRDefault="00F35DDC" w:rsidP="00F35DDC">
      <w:pPr>
        <w:pStyle w:val="EX"/>
        <w:ind w:left="1699" w:hanging="1411"/>
      </w:pPr>
      <w:bookmarkStart w:id="4" w:name="_MCCTEMPBM_CRPT71130003___2"/>
      <w:r w:rsidRPr="006436AF">
        <w:t>[40]</w:t>
      </w:r>
      <w:r w:rsidRPr="006436AF">
        <w:tab/>
      </w:r>
      <w:r w:rsidRPr="006436AF">
        <w:rPr>
          <w:bCs/>
          <w:lang w:eastAsia="ko-KR"/>
        </w:rPr>
        <w:t xml:space="preserve">ISO 23000-19: </w:t>
      </w:r>
      <w:r w:rsidRPr="006436AF">
        <w:t>"</w:t>
      </w:r>
      <w:r w:rsidRPr="006436AF">
        <w:rPr>
          <w:bCs/>
          <w:lang w:eastAsia="ko-KR"/>
        </w:rPr>
        <w:t>Information technology – Coding of audio-visual objects – Part 19: Common media application format (CMAF) for segmented media</w:t>
      </w:r>
      <w:r w:rsidRPr="006436AF">
        <w:t>"</w:t>
      </w:r>
      <w:r w:rsidRPr="006436AF">
        <w:rPr>
          <w:bCs/>
          <w:lang w:eastAsia="ko-KR"/>
        </w:rPr>
        <w:t>.</w:t>
      </w:r>
    </w:p>
    <w:bookmarkEnd w:id="4"/>
    <w:p w14:paraId="28381680" w14:textId="77777777" w:rsidR="00F35DDC" w:rsidRPr="00950031" w:rsidRDefault="00F35DDC" w:rsidP="00F35DDC">
      <w:pPr>
        <w:pStyle w:val="Snipped"/>
      </w:pPr>
      <w:r>
        <w:t>(Snip)</w:t>
      </w:r>
    </w:p>
    <w:p w14:paraId="1FBE40BE" w14:textId="77777777" w:rsidR="00F35DDC" w:rsidRPr="006436AF" w:rsidRDefault="00F35DDC" w:rsidP="00F35DDC">
      <w:pPr>
        <w:pStyle w:val="EX"/>
      </w:pPr>
      <w:r w:rsidRPr="006436AF">
        <w:t>[52]</w:t>
      </w:r>
      <w:r w:rsidRPr="006436AF">
        <w:tab/>
        <w:t>3GPP TS 26.347: "Multimedia Broadcast/Multicast Service (MBMS); Application Programming Interface and URL".</w:t>
      </w:r>
    </w:p>
    <w:p w14:paraId="0F3CC700" w14:textId="3748FEFF" w:rsidR="008649C4" w:rsidRPr="00756D51" w:rsidRDefault="008649C4" w:rsidP="008649C4">
      <w:pPr>
        <w:keepLines/>
        <w:ind w:left="1702" w:hanging="1418"/>
      </w:pPr>
      <w:r w:rsidRPr="00756D51">
        <w:t>[</w:t>
      </w:r>
      <w:r>
        <w:t>QUIC</w:t>
      </w:r>
      <w:r w:rsidRPr="00756D51">
        <w:t>]</w:t>
      </w:r>
      <w:r w:rsidRPr="00756D51">
        <w:tab/>
        <w:t>IETF RFC</w:t>
      </w:r>
      <w:r w:rsidR="00DA2157">
        <w:t> </w:t>
      </w:r>
      <w:r w:rsidRPr="00756D51">
        <w:t>9000: "QUIC: A UDP-Based Multiplexed and Secure Transport", May</w:t>
      </w:r>
      <w:r w:rsidR="00841AA8">
        <w:t> </w:t>
      </w:r>
      <w:r w:rsidRPr="00756D51">
        <w:t>202</w:t>
      </w:r>
      <w:r>
        <w:t>1.</w:t>
      </w:r>
    </w:p>
    <w:p w14:paraId="29AAF1F7" w14:textId="35145251" w:rsidR="008649C4" w:rsidRDefault="008649C4" w:rsidP="008649C4">
      <w:pPr>
        <w:keepLines/>
        <w:ind w:left="1702" w:hanging="1418"/>
      </w:pPr>
      <w:r w:rsidRPr="00756D51">
        <w:t>[</w:t>
      </w:r>
      <w:r>
        <w:t>QUIC-TLS</w:t>
      </w:r>
      <w:r w:rsidRPr="00756D51">
        <w:t>]</w:t>
      </w:r>
      <w:r w:rsidRPr="00756D51">
        <w:tab/>
        <w:t>IETF RFC</w:t>
      </w:r>
      <w:r w:rsidR="00DA2157">
        <w:t> </w:t>
      </w:r>
      <w:r w:rsidRPr="00756D51">
        <w:t>9001: "Using TLS to Secure QUIC", May</w:t>
      </w:r>
      <w:r w:rsidR="00841AA8">
        <w:t> </w:t>
      </w:r>
      <w:r w:rsidRPr="00756D51">
        <w:t>2021.</w:t>
      </w:r>
    </w:p>
    <w:p w14:paraId="1E116C98" w14:textId="2A5BDE4A" w:rsidR="008649C4" w:rsidRPr="0079704D" w:rsidRDefault="008649C4" w:rsidP="008649C4">
      <w:pPr>
        <w:keepLines/>
        <w:ind w:left="1702" w:hanging="1418"/>
      </w:pPr>
      <w:r w:rsidRPr="00756D51">
        <w:t>[</w:t>
      </w:r>
      <w:r>
        <w:t>HTTP/3</w:t>
      </w:r>
      <w:r w:rsidRPr="00756D51">
        <w:t>]</w:t>
      </w:r>
      <w:r w:rsidRPr="00756D51">
        <w:tab/>
      </w:r>
      <w:r>
        <w:t>IETF RFC</w:t>
      </w:r>
      <w:r w:rsidR="00F35DDC">
        <w:t> </w:t>
      </w:r>
      <w:r>
        <w:t>9114</w:t>
      </w:r>
      <w:r w:rsidR="004753A6">
        <w:t>:</w:t>
      </w:r>
      <w:r w:rsidRPr="00756D51">
        <w:t xml:space="preserve"> "HTTP/3", </w:t>
      </w:r>
      <w:r>
        <w:t>June</w:t>
      </w:r>
      <w:r w:rsidR="00841AA8">
        <w:t> </w:t>
      </w:r>
      <w:r>
        <w:t>2022.</w:t>
      </w:r>
    </w:p>
    <w:p w14:paraId="455BCFFE" w14:textId="5854B165" w:rsidR="001B12D6" w:rsidRDefault="001B12D6" w:rsidP="004753A6">
      <w:pPr>
        <w:pStyle w:val="EX"/>
      </w:pPr>
      <w:r>
        <w:t>[RFC8673]</w:t>
      </w:r>
      <w:r>
        <w:tab/>
      </w:r>
      <w:r w:rsidRPr="00B7695D">
        <w:t>IETF RFC</w:t>
      </w:r>
      <w:r>
        <w:t> </w:t>
      </w:r>
      <w:r w:rsidRPr="00B7695D">
        <w:t>8673</w:t>
      </w:r>
      <w:r>
        <w:t>: "</w:t>
      </w:r>
      <w:r w:rsidRPr="001B12D6">
        <w:t>HTTP Random Access and Live Content</w:t>
      </w:r>
      <w:r>
        <w:t>", November 2019.</w:t>
      </w:r>
    </w:p>
    <w:p w14:paraId="73C057E1" w14:textId="6A0B0F6E" w:rsidR="004753A6" w:rsidRPr="004753A6" w:rsidRDefault="004753A6" w:rsidP="004753A6">
      <w:pPr>
        <w:pStyle w:val="EX"/>
      </w:pPr>
      <w:r w:rsidRPr="004753A6">
        <w:t>[CTA-5005-A]</w:t>
      </w:r>
      <w:r w:rsidRPr="004753A6">
        <w:tab/>
        <w:t>Consumer Technology Association CTA-5005-A: "Web Application Video Ecosystem – DASH-HLS Interoperability Specification".</w:t>
      </w:r>
    </w:p>
    <w:p w14:paraId="24020D40" w14:textId="73E0022C" w:rsidR="008649C4" w:rsidRDefault="008649C4" w:rsidP="008649C4">
      <w:pPr>
        <w:pStyle w:val="Changenext"/>
      </w:pPr>
      <w:r>
        <w:rPr>
          <w:highlight w:val="yellow"/>
        </w:rPr>
        <w:t>NEXT</w:t>
      </w:r>
      <w:r w:rsidRPr="00F66D5C">
        <w:rPr>
          <w:highlight w:val="yellow"/>
        </w:rPr>
        <w:t xml:space="preserve"> CHANGE</w:t>
      </w:r>
    </w:p>
    <w:p w14:paraId="0D618B59" w14:textId="77777777" w:rsidR="00FB1AB6" w:rsidRPr="00586B6B" w:rsidRDefault="00FB1AB6" w:rsidP="00FB1AB6">
      <w:pPr>
        <w:pStyle w:val="Heading2"/>
      </w:pPr>
      <w:bookmarkStart w:id="5" w:name="_Toc68899548"/>
      <w:bookmarkStart w:id="6" w:name="_Toc71214299"/>
      <w:bookmarkStart w:id="7" w:name="_Toc71721973"/>
      <w:bookmarkStart w:id="8" w:name="_Toc74859025"/>
      <w:bookmarkStart w:id="9" w:name="_Toc123800744"/>
      <w:bookmarkStart w:id="10" w:name="_Toc68899555"/>
      <w:bookmarkStart w:id="11" w:name="_Toc71214306"/>
      <w:bookmarkStart w:id="12" w:name="_Toc71721980"/>
      <w:bookmarkStart w:id="13" w:name="_Toc74859032"/>
      <w:bookmarkStart w:id="14" w:name="_Toc74917161"/>
      <w:r w:rsidRPr="00586B6B">
        <w:t>4.10</w:t>
      </w:r>
      <w:r w:rsidRPr="00586B6B">
        <w:tab/>
      </w:r>
      <w:r w:rsidRPr="00586B6B">
        <w:rPr>
          <w:szCs w:val="32"/>
        </w:rPr>
        <w:t>Procedures</w:t>
      </w:r>
      <w:r w:rsidRPr="00586B6B">
        <w:t xml:space="preserve"> of the M8d interface</w:t>
      </w:r>
      <w:bookmarkEnd w:id="5"/>
      <w:bookmarkEnd w:id="6"/>
      <w:bookmarkEnd w:id="7"/>
      <w:bookmarkEnd w:id="8"/>
      <w:bookmarkEnd w:id="9"/>
    </w:p>
    <w:p w14:paraId="722B8489" w14:textId="77777777" w:rsidR="00FB1AB6" w:rsidRPr="00586B6B" w:rsidRDefault="00FB1AB6" w:rsidP="00FB1AB6">
      <w:r w:rsidRPr="00586B6B">
        <w:t>This clause defines basic procedures for M8d.</w:t>
      </w:r>
    </w:p>
    <w:p w14:paraId="0A887D40" w14:textId="77777777" w:rsidR="00FB1AB6" w:rsidRPr="00A20361" w:rsidRDefault="00FB1AB6" w:rsidP="00FB1AB6">
      <w:r w:rsidRPr="00586B6B">
        <w:t>No specific procedures are defined but it is expected that the 5GMSd Application Provider can provide media session entry points to a 5GMSd</w:t>
      </w:r>
      <w:r>
        <w:t>-A</w:t>
      </w:r>
      <w:r w:rsidRPr="00586B6B">
        <w:t xml:space="preserve">ware </w:t>
      </w:r>
      <w:r>
        <w:t>A</w:t>
      </w:r>
      <w:r w:rsidRPr="00586B6B">
        <w:t>pplication through M8d. The 5GMSd-</w:t>
      </w:r>
      <w:r>
        <w:t>A</w:t>
      </w:r>
      <w:r w:rsidRPr="00586B6B">
        <w:t xml:space="preserve">ware </w:t>
      </w:r>
      <w:r>
        <w:t>A</w:t>
      </w:r>
      <w:r w:rsidRPr="00586B6B">
        <w:t xml:space="preserve">pplication would then initiate the media session by providing such an entry point to the 5GMSd </w:t>
      </w:r>
      <w:r>
        <w:t>C</w:t>
      </w:r>
      <w:r w:rsidRPr="00586B6B">
        <w:t>lient through M7d.</w:t>
      </w:r>
      <w:r>
        <w:t xml:space="preserve"> Multiple alternative entry points of the same media service may be provided.</w:t>
      </w:r>
    </w:p>
    <w:p w14:paraId="77482349" w14:textId="77777777" w:rsidR="00FB1AB6" w:rsidRDefault="00FB1AB6" w:rsidP="00FB1AB6">
      <w:pPr>
        <w:pStyle w:val="Changenext"/>
      </w:pPr>
      <w:r>
        <w:rPr>
          <w:highlight w:val="yellow"/>
        </w:rPr>
        <w:t>NEXT</w:t>
      </w:r>
      <w:r w:rsidRPr="00F66D5C">
        <w:rPr>
          <w:highlight w:val="yellow"/>
        </w:rPr>
        <w:t xml:space="preserve"> CHANGE</w:t>
      </w:r>
    </w:p>
    <w:p w14:paraId="1EA6A18B" w14:textId="77777777" w:rsidR="008649C4" w:rsidRPr="005A30A1" w:rsidRDefault="008649C4" w:rsidP="008649C4">
      <w:pPr>
        <w:pStyle w:val="Heading3"/>
      </w:pPr>
      <w:r w:rsidRPr="00586B6B">
        <w:t>6.2.1</w:t>
      </w:r>
      <w:r w:rsidRPr="00586B6B">
        <w:tab/>
        <w:t>HTTP protocol version</w:t>
      </w:r>
      <w:bookmarkEnd w:id="10"/>
      <w:bookmarkEnd w:id="11"/>
      <w:bookmarkEnd w:id="12"/>
      <w:bookmarkEnd w:id="13"/>
      <w:bookmarkEnd w:id="14"/>
    </w:p>
    <w:p w14:paraId="7990215E" w14:textId="1C99B25A" w:rsidR="008649C4" w:rsidRPr="00586B6B" w:rsidRDefault="008649C4" w:rsidP="008649C4">
      <w:pPr>
        <w:pStyle w:val="Heading4"/>
      </w:pPr>
      <w:bookmarkStart w:id="15" w:name="_Toc68899556"/>
      <w:bookmarkStart w:id="16" w:name="_Toc71214307"/>
      <w:bookmarkStart w:id="17" w:name="_Toc71721981"/>
      <w:bookmarkStart w:id="18" w:name="_Toc74859033"/>
      <w:bookmarkStart w:id="19" w:name="_Toc74917162"/>
      <w:commentRangeStart w:id="20"/>
      <w:r w:rsidRPr="00586B6B">
        <w:t>6.2.1.1</w:t>
      </w:r>
      <w:r w:rsidRPr="00586B6B">
        <w:tab/>
        <w:t>5GMS</w:t>
      </w:r>
      <w:r w:rsidR="00304463">
        <w:t> </w:t>
      </w:r>
      <w:r w:rsidRPr="00586B6B">
        <w:t>AF</w:t>
      </w:r>
      <w:bookmarkEnd w:id="15"/>
      <w:bookmarkEnd w:id="16"/>
      <w:bookmarkEnd w:id="17"/>
      <w:bookmarkEnd w:id="18"/>
      <w:bookmarkEnd w:id="19"/>
      <w:commentRangeEnd w:id="20"/>
      <w:r w:rsidR="00EF3D7F">
        <w:rPr>
          <w:rStyle w:val="CommentReference"/>
          <w:rFonts w:ascii="Times New Roman" w:hAnsi="Times New Roman"/>
        </w:rPr>
        <w:commentReference w:id="20"/>
      </w:r>
    </w:p>
    <w:p w14:paraId="295D051E" w14:textId="26BDCA38" w:rsidR="008649C4" w:rsidRDefault="008649C4" w:rsidP="008649C4">
      <w:r w:rsidRPr="00586B6B">
        <w:t xml:space="preserve">Implementations of the 5GMS AF shall expose both </w:t>
      </w:r>
      <w:commentRangeStart w:id="21"/>
      <w:r w:rsidRPr="00586B6B">
        <w:t>HTTP/1.1</w:t>
      </w:r>
      <w:r>
        <w:t> </w:t>
      </w:r>
      <w:r w:rsidRPr="00586B6B">
        <w:t>[24] and HTTP/2</w:t>
      </w:r>
      <w:r>
        <w:t> </w:t>
      </w:r>
      <w:r w:rsidRPr="00586B6B">
        <w:t>[31]</w:t>
      </w:r>
      <w:commentRangeEnd w:id="21"/>
      <w:r w:rsidR="003573A2">
        <w:rPr>
          <w:rStyle w:val="CommentReference"/>
        </w:rPr>
        <w:commentReference w:id="21"/>
      </w:r>
      <w:r w:rsidRPr="00586B6B">
        <w:t xml:space="preserve"> endpoints at interfaces M1 and M5, including support for the HTTP/2 starting mechanisms specified in section</w:t>
      </w:r>
      <w:r>
        <w:t> </w:t>
      </w:r>
      <w:r w:rsidRPr="00586B6B">
        <w:t>3 of RFC</w:t>
      </w:r>
      <w:r w:rsidR="00E35F8B">
        <w:t> 9113</w:t>
      </w:r>
      <w:r>
        <w:t> </w:t>
      </w:r>
      <w:r w:rsidRPr="00586B6B">
        <w:t>[31]. In both protocol versions, TLS</w:t>
      </w:r>
      <w:r>
        <w:t> </w:t>
      </w:r>
      <w:r w:rsidRPr="00586B6B">
        <w:t>[</w:t>
      </w:r>
      <w:r w:rsidR="003573A2">
        <w:t>30</w:t>
      </w:r>
      <w:r w:rsidRPr="00586B6B">
        <w:t>] shall be supported and HTTPS interactions should be used on these interfaces in preference to cleartext HTTP.</w:t>
      </w:r>
    </w:p>
    <w:p w14:paraId="6118792E" w14:textId="486D03FC" w:rsidR="008649C4" w:rsidRPr="00586B6B" w:rsidRDefault="008649C4" w:rsidP="008649C4">
      <w:r w:rsidRPr="00586B6B">
        <w:t>The 5GMS Application Provider may use any supported HTTP protocol version at interface M1.</w:t>
      </w:r>
    </w:p>
    <w:p w14:paraId="02EDCFBA" w14:textId="193EBA02" w:rsidR="008649C4" w:rsidRPr="00586B6B" w:rsidRDefault="008649C4" w:rsidP="008649C4">
      <w:r w:rsidRPr="00586B6B">
        <w:t>The Media Session Handler may use any supported HTTP protocol version at interface M5.</w:t>
      </w:r>
    </w:p>
    <w:p w14:paraId="7846C944" w14:textId="77777777" w:rsidR="008649C4" w:rsidRPr="00586B6B" w:rsidRDefault="008649C4" w:rsidP="008649C4">
      <w:r w:rsidRPr="00586B6B">
        <w:t xml:space="preserve">All responses from the 5GMS AF that carry a message body shall include a strong entity tag in the form of an </w:t>
      </w:r>
      <w:r w:rsidRPr="00586B6B">
        <w:rPr>
          <w:rStyle w:val="HTTPMethod"/>
        </w:rPr>
        <w:t>ETag</w:t>
      </w:r>
      <w:r w:rsidRPr="00586B6B">
        <w:t xml:space="preserve"> response header and a modification timestamp in the form of a </w:t>
      </w:r>
      <w:r w:rsidRPr="00862F1D">
        <w:rPr>
          <w:rStyle w:val="HTTPMethod"/>
        </w:rPr>
        <w:t>Last-Modified</w:t>
      </w:r>
      <w:r w:rsidRPr="00586B6B">
        <w:t xml:space="preserve"> response header.</w:t>
      </w:r>
    </w:p>
    <w:p w14:paraId="4EA42679" w14:textId="1A4898BE" w:rsidR="008649C4" w:rsidRPr="00586B6B" w:rsidRDefault="008649C4" w:rsidP="008649C4">
      <w:r w:rsidRPr="00586B6B">
        <w:t xml:space="preserve">All endpoints shall support the conditional HTTP requests </w:t>
      </w:r>
      <w:r w:rsidRPr="00586B6B">
        <w:rPr>
          <w:rStyle w:val="HTTPMethod"/>
        </w:rPr>
        <w:t>If-none-Match</w:t>
      </w:r>
      <w:r w:rsidRPr="00586B6B">
        <w:t xml:space="preserve"> and </w:t>
      </w:r>
      <w:r w:rsidRPr="00586B6B">
        <w:rPr>
          <w:rStyle w:val="HTTPMethod"/>
        </w:rPr>
        <w:t>If-Modified-Since</w:t>
      </w:r>
      <w:r w:rsidRPr="00586B6B">
        <w:t>.</w:t>
      </w:r>
    </w:p>
    <w:p w14:paraId="0A64C89A" w14:textId="63F0F04A" w:rsidR="008649C4" w:rsidRPr="00586B6B" w:rsidRDefault="008649C4" w:rsidP="008649C4">
      <w:pPr>
        <w:pStyle w:val="Heading4"/>
      </w:pPr>
      <w:bookmarkStart w:id="22" w:name="_Toc68899557"/>
      <w:bookmarkStart w:id="23" w:name="_Toc71214308"/>
      <w:bookmarkStart w:id="24" w:name="_Toc71721982"/>
      <w:bookmarkStart w:id="25" w:name="_Toc74859034"/>
      <w:bookmarkStart w:id="26" w:name="_Toc74917163"/>
      <w:r w:rsidRPr="00586B6B">
        <w:t>6.2.1.2</w:t>
      </w:r>
      <w:r w:rsidRPr="00586B6B">
        <w:tab/>
        <w:t>5GMS</w:t>
      </w:r>
      <w:r w:rsidR="00304463">
        <w:t> </w:t>
      </w:r>
      <w:r w:rsidRPr="00586B6B">
        <w:t>AS</w:t>
      </w:r>
      <w:bookmarkEnd w:id="22"/>
      <w:bookmarkEnd w:id="23"/>
      <w:bookmarkEnd w:id="24"/>
      <w:bookmarkEnd w:id="25"/>
      <w:bookmarkEnd w:id="26"/>
    </w:p>
    <w:p w14:paraId="57706AD9" w14:textId="5A039BE9" w:rsidR="008649C4" w:rsidRDefault="008649C4" w:rsidP="008649C4">
      <w:r w:rsidRPr="00586B6B">
        <w:t>Implementations of the 5GMS</w:t>
      </w:r>
      <w:r>
        <w:t> </w:t>
      </w:r>
      <w:r w:rsidRPr="00586B6B">
        <w:t>AS shall expose HTTP/1.1</w:t>
      </w:r>
      <w:r>
        <w:t> </w:t>
      </w:r>
      <w:r w:rsidRPr="00586B6B">
        <w:t>[24] endpoints at interfaces M2 and M4 and may additionally expose HTTP/2</w:t>
      </w:r>
      <w:r>
        <w:t> </w:t>
      </w:r>
      <w:r w:rsidRPr="00586B6B">
        <w:t>[31] endpoints at these interfaces. In both protocol versions, TLS</w:t>
      </w:r>
      <w:r>
        <w:t> </w:t>
      </w:r>
      <w:r w:rsidRPr="00586B6B">
        <w:t>[</w:t>
      </w:r>
      <w:r w:rsidR="005C7CF9">
        <w:t>16</w:t>
      </w:r>
      <w:r w:rsidRPr="00586B6B">
        <w:t>] shall be supported and HTTPS interactions should be used on these interfaces in preference to cleartext HTTP.</w:t>
      </w:r>
    </w:p>
    <w:p w14:paraId="0EBFFBCC" w14:textId="5781241E" w:rsidR="008649C4" w:rsidRPr="00586B6B" w:rsidRDefault="008649C4" w:rsidP="008649C4">
      <w:r w:rsidRPr="00586B6B">
        <w:t>For pull-based content ingest, t</w:t>
      </w:r>
      <w:bookmarkStart w:id="27" w:name="_Hlk90219706"/>
      <w:r w:rsidRPr="00586B6B">
        <w:t>he 5GMS Application Provider shall expose an HTTP/1.1-based origin endpoint to the 5GMSd</w:t>
      </w:r>
      <w:r>
        <w:t> </w:t>
      </w:r>
      <w:r w:rsidRPr="00586B6B">
        <w:t>AS at interface M2</w:t>
      </w:r>
      <w:bookmarkEnd w:id="27"/>
      <w:r w:rsidRPr="00586B6B">
        <w:t xml:space="preserve"> and may additionally expose HTTP/2-</w:t>
      </w:r>
      <w:r>
        <w:t xml:space="preserve"> and/or HTTP/3-</w:t>
      </w:r>
      <w:r w:rsidRPr="00586B6B">
        <w:t>based origin endpoint</w:t>
      </w:r>
      <w:r>
        <w:t>s</w:t>
      </w:r>
      <w:r w:rsidRPr="00586B6B">
        <w:t>.</w:t>
      </w:r>
    </w:p>
    <w:p w14:paraId="762B8956" w14:textId="10537103" w:rsidR="008649C4" w:rsidRPr="00586B6B" w:rsidRDefault="008649C4" w:rsidP="008649C4">
      <w:r w:rsidRPr="00586B6B">
        <w:t xml:space="preserve">For push-based content ingest, the 5GMS Application Provider may use any supported HTTP protocol version at </w:t>
      </w:r>
      <w:r>
        <w:t>reference point</w:t>
      </w:r>
      <w:r w:rsidRPr="00586B6B">
        <w:t xml:space="preserve"> M2.</w:t>
      </w:r>
    </w:p>
    <w:p w14:paraId="6F20686F" w14:textId="669365D5" w:rsidR="008649C4" w:rsidRPr="00586B6B" w:rsidRDefault="008649C4" w:rsidP="008649C4">
      <w:r w:rsidRPr="00586B6B">
        <w:t>Implementations of the 5GMS</w:t>
      </w:r>
      <w:r>
        <w:t> </w:t>
      </w:r>
      <w:r w:rsidRPr="00586B6B">
        <w:t xml:space="preserve">AS </w:t>
      </w:r>
      <w:r>
        <w:t>should</w:t>
      </w:r>
      <w:r w:rsidRPr="00EB1EF4">
        <w:t xml:space="preserve"> expose HTTP/3</w:t>
      </w:r>
      <w:r>
        <w:t> </w:t>
      </w:r>
      <w:r w:rsidRPr="00EB1EF4">
        <w:t xml:space="preserve">[HTTP/3] endpoints at </w:t>
      </w:r>
      <w:r>
        <w:t>reference point</w:t>
      </w:r>
      <w:r w:rsidRPr="00586B6B">
        <w:t xml:space="preserve"> M4</w:t>
      </w:r>
      <w:r>
        <w:t>.</w:t>
      </w:r>
      <w:r w:rsidR="00304463">
        <w:t xml:space="preserve"> </w:t>
      </w:r>
      <w:r w:rsidRPr="008A29D3">
        <w:t>In HTTP/3, the QUIC protocol [QUIC] is used for transport, and TLS</w:t>
      </w:r>
      <w:r>
        <w:t> </w:t>
      </w:r>
      <w:r w:rsidRPr="008A29D3">
        <w:t>[QUIC-TLS] is used for the initial handshake</w:t>
      </w:r>
      <w:r>
        <w:t xml:space="preserve"> and key exchange.</w:t>
      </w:r>
    </w:p>
    <w:p w14:paraId="49535AA4" w14:textId="6C2338F5" w:rsidR="008649C4" w:rsidRDefault="008649C4" w:rsidP="008649C4">
      <w:r w:rsidRPr="00586B6B">
        <w:t xml:space="preserve">The Media Stream Handler may use any supported HTTP protocol version at </w:t>
      </w:r>
      <w:r>
        <w:t>reference point</w:t>
      </w:r>
      <w:r w:rsidRPr="00586B6B">
        <w:t xml:space="preserve"> M4.</w:t>
      </w:r>
    </w:p>
    <w:p w14:paraId="22CCB656" w14:textId="77777777" w:rsidR="00DC3908" w:rsidRDefault="00DC3908" w:rsidP="00DC3908">
      <w:pPr>
        <w:pStyle w:val="Changenext"/>
      </w:pPr>
      <w:bookmarkStart w:id="28" w:name="_Toc68899559"/>
      <w:bookmarkStart w:id="29" w:name="_Toc71214310"/>
      <w:bookmarkStart w:id="30" w:name="_Toc71721984"/>
      <w:bookmarkStart w:id="31" w:name="_Toc74859036"/>
      <w:bookmarkStart w:id="32" w:name="_Toc74917165"/>
      <w:r>
        <w:rPr>
          <w:highlight w:val="yellow"/>
        </w:rPr>
        <w:t>NEXT</w:t>
      </w:r>
      <w:r w:rsidRPr="00F66D5C">
        <w:rPr>
          <w:highlight w:val="yellow"/>
        </w:rPr>
        <w:t xml:space="preserve"> CHANGE</w:t>
      </w:r>
    </w:p>
    <w:p w14:paraId="2990B342" w14:textId="77777777" w:rsidR="00DC3908" w:rsidRPr="00450E15" w:rsidRDefault="00DC3908" w:rsidP="00DC3908">
      <w:pPr>
        <w:pStyle w:val="Heading3"/>
        <w:rPr>
          <w:rFonts w:eastAsia="Calibri"/>
        </w:rPr>
      </w:pPr>
      <w:r w:rsidRPr="00450E15">
        <w:t>6.2.3</w:t>
      </w:r>
      <w:r w:rsidRPr="00450E15">
        <w:tab/>
        <w:t>Usage of HTTP headers</w:t>
      </w:r>
      <w:bookmarkEnd w:id="28"/>
      <w:bookmarkEnd w:id="29"/>
      <w:bookmarkEnd w:id="30"/>
      <w:bookmarkEnd w:id="31"/>
      <w:bookmarkEnd w:id="32"/>
    </w:p>
    <w:p w14:paraId="2F39B66E" w14:textId="77777777" w:rsidR="00DC3908" w:rsidRPr="00586B6B" w:rsidRDefault="00DC3908" w:rsidP="00DC3908">
      <w:pPr>
        <w:pStyle w:val="Heading4"/>
        <w:rPr>
          <w:lang w:eastAsia="zh-CN"/>
        </w:rPr>
      </w:pPr>
      <w:bookmarkStart w:id="33" w:name="_Toc68899560"/>
      <w:bookmarkStart w:id="34" w:name="_Toc71214311"/>
      <w:bookmarkStart w:id="35" w:name="_Toc71721985"/>
      <w:bookmarkStart w:id="36" w:name="_Toc74859037"/>
      <w:bookmarkStart w:id="37" w:name="_Toc74917166"/>
      <w:r w:rsidRPr="00586B6B">
        <w:t>6.2.3.1</w:t>
      </w:r>
      <w:r w:rsidRPr="00586B6B">
        <w:tab/>
        <w:t>General</w:t>
      </w:r>
      <w:bookmarkEnd w:id="33"/>
      <w:bookmarkEnd w:id="34"/>
      <w:bookmarkEnd w:id="35"/>
      <w:bookmarkEnd w:id="36"/>
      <w:bookmarkEnd w:id="37"/>
    </w:p>
    <w:p w14:paraId="5418706D" w14:textId="0C86DF01" w:rsidR="00DC3908" w:rsidRDefault="00DC3908" w:rsidP="00DC3908">
      <w:pPr>
        <w:rPr>
          <w:lang w:eastAsia="zh-CN"/>
        </w:rPr>
      </w:pPr>
      <w:r w:rsidRPr="00586B6B">
        <w:rPr>
          <w:lang w:eastAsia="zh-CN"/>
        </w:rPr>
        <w:t>Standard HTTP headers shall be used in accordance with clause</w:t>
      </w:r>
      <w:r>
        <w:rPr>
          <w:lang w:eastAsia="zh-CN"/>
        </w:rPr>
        <w:t> </w:t>
      </w:r>
      <w:r w:rsidRPr="00586B6B">
        <w:rPr>
          <w:lang w:eastAsia="zh-CN"/>
        </w:rPr>
        <w:t>5.2.2 of TS</w:t>
      </w:r>
      <w:r>
        <w:rPr>
          <w:lang w:eastAsia="zh-CN"/>
        </w:rPr>
        <w:t> </w:t>
      </w:r>
      <w:r w:rsidRPr="00586B6B">
        <w:rPr>
          <w:lang w:eastAsia="zh-CN"/>
        </w:rPr>
        <w:t>29.500</w:t>
      </w:r>
      <w:r>
        <w:rPr>
          <w:lang w:eastAsia="zh-CN"/>
        </w:rPr>
        <w:t> </w:t>
      </w:r>
      <w:r w:rsidRPr="00586B6B">
        <w:rPr>
          <w:lang w:eastAsia="zh-CN"/>
        </w:rPr>
        <w:t>[21] for HTTP/1.1</w:t>
      </w:r>
      <w:r>
        <w:rPr>
          <w:lang w:eastAsia="zh-CN"/>
        </w:rPr>
        <w:t> [24],</w:t>
      </w:r>
      <w:r w:rsidRPr="00586B6B">
        <w:rPr>
          <w:lang w:eastAsia="zh-CN"/>
        </w:rPr>
        <w:t xml:space="preserve"> HTTP/2</w:t>
      </w:r>
      <w:r>
        <w:rPr>
          <w:lang w:eastAsia="zh-CN"/>
        </w:rPr>
        <w:t> [31] and HTTP/3 </w:t>
      </w:r>
      <w:r w:rsidRPr="00756D51">
        <w:t>[</w:t>
      </w:r>
      <w:r>
        <w:t>HTTP/3</w:t>
      </w:r>
      <w:r w:rsidRPr="00756D51">
        <w:t>]</w:t>
      </w:r>
      <w:r w:rsidRPr="00586B6B">
        <w:rPr>
          <w:lang w:eastAsia="zh-CN"/>
        </w:rPr>
        <w:t xml:space="preserve"> messages.</w:t>
      </w:r>
    </w:p>
    <w:p w14:paraId="7158EF8D" w14:textId="77777777" w:rsidR="00F35DDC" w:rsidRDefault="00F35DDC" w:rsidP="00F35DDC">
      <w:pPr>
        <w:pStyle w:val="Changenext"/>
      </w:pPr>
      <w:r>
        <w:rPr>
          <w:highlight w:val="yellow"/>
        </w:rPr>
        <w:t>NEXT</w:t>
      </w:r>
      <w:r w:rsidRPr="00F66D5C">
        <w:rPr>
          <w:highlight w:val="yellow"/>
        </w:rPr>
        <w:t xml:space="preserve"> CHANGE</w:t>
      </w:r>
    </w:p>
    <w:p w14:paraId="05FD7AEC" w14:textId="1F3A256E" w:rsidR="008649C4" w:rsidRPr="00586B6B" w:rsidRDefault="008649C4" w:rsidP="008649C4">
      <w:pPr>
        <w:pStyle w:val="Heading1"/>
      </w:pPr>
      <w:r>
        <w:t>8</w:t>
      </w:r>
      <w:r>
        <w:tab/>
      </w:r>
      <w:r w:rsidRPr="00586B6B">
        <w:t xml:space="preserve">Media </w:t>
      </w:r>
      <w:r>
        <w:t>i</w:t>
      </w:r>
      <w:r w:rsidRPr="00586B6B">
        <w:t xml:space="preserve">ngest and </w:t>
      </w:r>
      <w:r>
        <w:t>p</w:t>
      </w:r>
      <w:r w:rsidRPr="00586B6B">
        <w:t xml:space="preserve">ublish (M2) </w:t>
      </w:r>
      <w:proofErr w:type="gramStart"/>
      <w:r w:rsidRPr="00586B6B">
        <w:t>protocols</w:t>
      </w:r>
      <w:proofErr w:type="gramEnd"/>
    </w:p>
    <w:p w14:paraId="686170EB" w14:textId="77777777" w:rsidR="008649C4" w:rsidRPr="00586B6B" w:rsidRDefault="008649C4" w:rsidP="008649C4">
      <w:pPr>
        <w:pStyle w:val="Heading2"/>
      </w:pPr>
      <w:bookmarkStart w:id="38" w:name="_Toc68899638"/>
      <w:bookmarkStart w:id="39" w:name="_Toc71214389"/>
      <w:bookmarkStart w:id="40" w:name="_Toc71722063"/>
      <w:bookmarkStart w:id="41" w:name="_Toc74859115"/>
      <w:bookmarkStart w:id="42" w:name="_Toc123800863"/>
      <w:r w:rsidRPr="00586B6B">
        <w:t>8.1</w:t>
      </w:r>
      <w:r w:rsidRPr="00586B6B">
        <w:tab/>
        <w:t>General</w:t>
      </w:r>
      <w:bookmarkEnd w:id="38"/>
      <w:bookmarkEnd w:id="39"/>
      <w:bookmarkEnd w:id="40"/>
      <w:bookmarkEnd w:id="41"/>
      <w:bookmarkEnd w:id="42"/>
    </w:p>
    <w:p w14:paraId="7D35E89E" w14:textId="77777777" w:rsidR="008649C4" w:rsidRPr="00586B6B" w:rsidRDefault="008649C4" w:rsidP="008649C4">
      <w:pPr>
        <w:keepNext/>
      </w:pPr>
      <w:r w:rsidRPr="00586B6B">
        <w:t>The set of content protocols supported by the 5GMS AS is listed in table 8.1-1 below:</w:t>
      </w:r>
    </w:p>
    <w:p w14:paraId="182A0244" w14:textId="77777777" w:rsidR="008649C4" w:rsidRPr="00586B6B" w:rsidRDefault="008649C4" w:rsidP="008649C4">
      <w:pPr>
        <w:pStyle w:val="TH"/>
      </w:pPr>
      <w:r w:rsidRPr="00586B6B">
        <w:t>Table 8.1-1: Supported content protocols</w:t>
      </w:r>
    </w:p>
    <w:tbl>
      <w:tblPr>
        <w:tblW w:w="5000" w:type="pct"/>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ook w:val="04A0" w:firstRow="1" w:lastRow="0" w:firstColumn="1" w:lastColumn="0" w:noHBand="0" w:noVBand="1"/>
      </w:tblPr>
      <w:tblGrid>
        <w:gridCol w:w="3818"/>
        <w:gridCol w:w="4446"/>
        <w:gridCol w:w="1365"/>
      </w:tblGrid>
      <w:tr w:rsidR="00E66332" w:rsidRPr="00586B6B" w14:paraId="0CD4F4CA" w14:textId="77777777" w:rsidTr="00245B11">
        <w:trPr>
          <w:tblHeader/>
        </w:trPr>
        <w:tc>
          <w:tcPr>
            <w:tcW w:w="3818" w:type="dxa"/>
            <w:shd w:val="clear" w:color="auto" w:fill="BFBFBF" w:themeFill="background1" w:themeFillShade="BF"/>
          </w:tcPr>
          <w:p w14:paraId="1EA5B0C3" w14:textId="77777777" w:rsidR="008649C4" w:rsidRPr="00586B6B" w:rsidRDefault="008649C4" w:rsidP="00863254">
            <w:pPr>
              <w:pStyle w:val="TAH"/>
            </w:pPr>
            <w:r w:rsidRPr="00586B6B">
              <w:t>Description</w:t>
            </w:r>
          </w:p>
        </w:tc>
        <w:tc>
          <w:tcPr>
            <w:tcW w:w="4446" w:type="dxa"/>
            <w:shd w:val="clear" w:color="auto" w:fill="BFBFBF" w:themeFill="background1" w:themeFillShade="BF"/>
          </w:tcPr>
          <w:p w14:paraId="557AFC4F" w14:textId="77777777" w:rsidR="008649C4" w:rsidRPr="00586B6B" w:rsidRDefault="008649C4" w:rsidP="00863254">
            <w:pPr>
              <w:pStyle w:val="TAH"/>
            </w:pPr>
            <w:r w:rsidRPr="00586B6B">
              <w:t>Term identifier</w:t>
            </w:r>
          </w:p>
        </w:tc>
        <w:tc>
          <w:tcPr>
            <w:tcW w:w="1365" w:type="dxa"/>
            <w:shd w:val="clear" w:color="auto" w:fill="BFBFBF" w:themeFill="background1" w:themeFillShade="BF"/>
          </w:tcPr>
          <w:p w14:paraId="6A2E49E0" w14:textId="77777777" w:rsidR="008649C4" w:rsidRPr="00586B6B" w:rsidRDefault="008649C4" w:rsidP="00863254">
            <w:pPr>
              <w:pStyle w:val="TAH"/>
            </w:pPr>
            <w:r w:rsidRPr="00586B6B">
              <w:t>Clause</w:t>
            </w:r>
          </w:p>
        </w:tc>
      </w:tr>
      <w:tr w:rsidR="008649C4" w:rsidRPr="00586B6B" w14:paraId="312DFE64" w14:textId="77777777" w:rsidTr="00863254">
        <w:tc>
          <w:tcPr>
            <w:tcW w:w="9629" w:type="dxa"/>
            <w:gridSpan w:val="3"/>
            <w:shd w:val="clear" w:color="auto" w:fill="auto"/>
          </w:tcPr>
          <w:p w14:paraId="60BF97C3" w14:textId="14BA9FEA" w:rsidR="008649C4" w:rsidRPr="00586B6B" w:rsidRDefault="008649C4" w:rsidP="00863254">
            <w:pPr>
              <w:pStyle w:val="TAH"/>
            </w:pPr>
            <w:r w:rsidRPr="00586B6B">
              <w:t xml:space="preserve">Content </w:t>
            </w:r>
            <w:proofErr w:type="gramStart"/>
            <w:r w:rsidRPr="00586B6B">
              <w:t>ingest</w:t>
            </w:r>
            <w:proofErr w:type="gramEnd"/>
            <w:r w:rsidRPr="00586B6B">
              <w:t xml:space="preserve"> protocols at </w:t>
            </w:r>
            <w:r>
              <w:t>reference point</w:t>
            </w:r>
            <w:r w:rsidRPr="00586B6B">
              <w:t xml:space="preserve"> M2d</w:t>
            </w:r>
          </w:p>
        </w:tc>
      </w:tr>
      <w:tr w:rsidR="00E66332" w:rsidRPr="00586B6B" w14:paraId="57A2CD20" w14:textId="77777777" w:rsidTr="00245B11">
        <w:tc>
          <w:tcPr>
            <w:tcW w:w="3818"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6BEF3DEE" w14:textId="33CD0598" w:rsidR="008649C4" w:rsidRPr="00586B6B" w:rsidRDefault="008649C4" w:rsidP="00863254">
            <w:pPr>
              <w:pStyle w:val="TAL"/>
            </w:pPr>
            <w:r w:rsidRPr="00586B6B">
              <w:t>HTTP pull-based content ingest protocol</w:t>
            </w:r>
          </w:p>
        </w:tc>
        <w:tc>
          <w:tcPr>
            <w:tcW w:w="444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5427BDB5" w14:textId="7788A4DA" w:rsidR="008649C4" w:rsidRPr="0019306B" w:rsidRDefault="0019306B" w:rsidP="00863254">
            <w:pPr>
              <w:pStyle w:val="TAL"/>
            </w:pPr>
            <w:r w:rsidRPr="00D41AA2">
              <w:rPr>
                <w:rStyle w:val="Code"/>
              </w:rPr>
              <w:t>urn:3gpp:5</w:t>
            </w:r>
            <w:proofErr w:type="gramStart"/>
            <w:r w:rsidRPr="00D41AA2">
              <w:rPr>
                <w:rStyle w:val="Code"/>
              </w:rPr>
              <w:t>gms:content</w:t>
            </w:r>
            <w:proofErr w:type="gramEnd"/>
            <w:r w:rsidRPr="00D41AA2">
              <w:rPr>
                <w:rStyle w:val="Code"/>
              </w:rPr>
              <w:t>-protocol:http-pull</w:t>
            </w:r>
            <w:r>
              <w:t xml:space="preserve"> or </w:t>
            </w:r>
            <w:r w:rsidR="008649C4" w:rsidRPr="00D41AA2">
              <w:rPr>
                <w:rStyle w:val="Code"/>
              </w:rPr>
              <w:t>urn:3gpp:5gms:content-protocol:http-pull-ingest</w:t>
            </w:r>
            <w:r>
              <w:t xml:space="preserve"> (see NOTE)</w:t>
            </w:r>
          </w:p>
        </w:tc>
        <w:tc>
          <w:tcPr>
            <w:tcW w:w="136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3A5B87A" w14:textId="77777777" w:rsidR="008649C4" w:rsidRPr="00586B6B" w:rsidRDefault="008649C4" w:rsidP="00863254">
            <w:pPr>
              <w:pStyle w:val="TAC"/>
            </w:pPr>
            <w:r w:rsidRPr="00586B6B">
              <w:t>8.2</w:t>
            </w:r>
          </w:p>
        </w:tc>
      </w:tr>
      <w:tr w:rsidR="00E66332" w:rsidRPr="00586B6B" w14:paraId="610F6C67" w14:textId="77777777" w:rsidTr="00245B11">
        <w:tc>
          <w:tcPr>
            <w:tcW w:w="3818"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1BA4364B" w14:textId="5B5C6997" w:rsidR="008649C4" w:rsidRPr="00586B6B" w:rsidRDefault="008649C4" w:rsidP="00863254">
            <w:pPr>
              <w:pStyle w:val="TAL"/>
            </w:pPr>
            <w:r w:rsidRPr="00586B6B">
              <w:t>DASH-IF push-based content ingest protocol</w:t>
            </w:r>
          </w:p>
        </w:tc>
        <w:tc>
          <w:tcPr>
            <w:tcW w:w="444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28DA8255" w14:textId="36632AD1" w:rsidR="00B810D2" w:rsidRDefault="00270DAA" w:rsidP="00863254">
            <w:pPr>
              <w:pStyle w:val="TAL"/>
              <w:rPr>
                <w:rStyle w:val="Code"/>
              </w:rPr>
            </w:pPr>
            <w:proofErr w:type="gramStart"/>
            <w:ins w:id="43" w:author="iraj (2024-3-22)" w:date="2024-04-09T13:59:00Z" w16du:dateUtc="2024-04-09T20:59:00Z">
              <w:r w:rsidRPr="00CB2BBA">
                <w:rPr>
                  <w:rStyle w:val="Code"/>
                  <w:highlight w:val="cyan"/>
                  <w:rPrChange w:id="44" w:author="iraj (2024-3-22)" w:date="2024-04-09T14:00:00Z" w16du:dateUtc="2024-04-09T21:00:00Z">
                    <w:rPr>
                      <w:rStyle w:val="Code"/>
                    </w:rPr>
                  </w:rPrChange>
                </w:rPr>
                <w:t>http://dashif.org/‌ingest/‌v1.2/‌</w:t>
              </w:r>
              <w:r w:rsidR="00CB2BBA" w:rsidRPr="00CB2BBA">
                <w:rPr>
                  <w:rStyle w:val="Code"/>
                  <w:highlight w:val="cyan"/>
                  <w:rPrChange w:id="45" w:author="iraj (2024-3-22)" w:date="2024-04-09T14:00:00Z" w16du:dateUtc="2024-04-09T21:00:00Z">
                    <w:rPr>
                      <w:rStyle w:val="Code"/>
                    </w:rPr>
                  </w:rPrChange>
                </w:rPr>
                <w:t xml:space="preserve"> </w:t>
              </w:r>
              <w:r w:rsidRPr="00CB2BBA">
                <w:rPr>
                  <w:highlight w:val="cyan"/>
                  <w:rPrChange w:id="46" w:author="iraj (2024-3-22)" w:date="2024-04-09T14:00:00Z" w16du:dateUtc="2024-04-09T21:00:00Z">
                    <w:rPr/>
                  </w:rPrChange>
                </w:rPr>
                <w:t xml:space="preserve"> </w:t>
              </w:r>
              <w:r w:rsidR="00CB2BBA" w:rsidRPr="00CB2BBA">
                <w:rPr>
                  <w:highlight w:val="cyan"/>
                  <w:rPrChange w:id="47" w:author="iraj (2024-3-22)" w:date="2024-04-09T14:00:00Z" w16du:dateUtc="2024-04-09T21:00:00Z">
                    <w:rPr/>
                  </w:rPrChange>
                </w:rPr>
                <w:t>or</w:t>
              </w:r>
              <w:proofErr w:type="gramEnd"/>
              <w:r w:rsidR="00CB2BBA">
                <w:t xml:space="preserve"> </w:t>
              </w:r>
              <w:r w:rsidR="00CB2BBA">
                <w:rPr>
                  <w:rStyle w:val="Code"/>
                </w:rPr>
                <w:fldChar w:fldCharType="begin"/>
              </w:r>
              <w:r w:rsidR="00CB2BBA">
                <w:rPr>
                  <w:rStyle w:val="Code"/>
                </w:rPr>
                <w:instrText>HYPERLINK "</w:instrText>
              </w:r>
            </w:ins>
            <w:r w:rsidR="00CB2BBA" w:rsidRPr="00CA247C">
              <w:rPr>
                <w:rStyle w:val="Code"/>
              </w:rPr>
              <w:instrText>http://dashif.org/ingest/v1.2</w:instrText>
            </w:r>
            <w:ins w:id="48" w:author="iraj (2024-3-22)" w:date="2024-04-09T13:59:00Z" w16du:dateUtc="2024-04-09T20:59:00Z">
              <w:r w:rsidR="00CB2BBA">
                <w:rPr>
                  <w:rStyle w:val="Code"/>
                </w:rPr>
                <w:instrText>"</w:instrText>
              </w:r>
              <w:r w:rsidR="00CB2BBA">
                <w:rPr>
                  <w:rStyle w:val="Code"/>
                </w:rPr>
                <w:fldChar w:fldCharType="separate"/>
              </w:r>
            </w:ins>
            <w:r w:rsidR="00CB2BBA" w:rsidRPr="00EF12B8">
              <w:rPr>
                <w:rStyle w:val="Hyperlink"/>
              </w:rPr>
              <w:t>http://dashif.org/ingest/v1.2</w:t>
            </w:r>
            <w:ins w:id="49" w:author="iraj (2024-3-22)" w:date="2024-04-09T13:59:00Z" w16du:dateUtc="2024-04-09T20:59:00Z">
              <w:r w:rsidR="00CB2BBA">
                <w:rPr>
                  <w:rStyle w:val="Code"/>
                </w:rPr>
                <w:fldChar w:fldCharType="end"/>
              </w:r>
            </w:ins>
            <w:commentRangeStart w:id="50"/>
            <w:commentRangeStart w:id="51"/>
            <w:r w:rsidR="00CA247C" w:rsidRPr="00CA247C">
              <w:rPr>
                <w:rStyle w:val="Code"/>
              </w:rPr>
              <w:t>/interface</w:t>
            </w:r>
            <w:r w:rsidR="00CA247C">
              <w:rPr>
                <w:rStyle w:val="Code"/>
              </w:rPr>
              <w:t>-</w:t>
            </w:r>
            <w:r w:rsidR="00CA247C" w:rsidRPr="00CA247C">
              <w:rPr>
                <w:rStyle w:val="Code"/>
              </w:rPr>
              <w:t>1</w:t>
            </w:r>
            <w:commentRangeEnd w:id="50"/>
            <w:r w:rsidR="00CA247C">
              <w:rPr>
                <w:rStyle w:val="CommentReference"/>
                <w:rFonts w:ascii="Times New Roman" w:hAnsi="Times New Roman"/>
              </w:rPr>
              <w:commentReference w:id="50"/>
            </w:r>
            <w:commentRangeEnd w:id="51"/>
            <w:r w:rsidR="00172FCE">
              <w:rPr>
                <w:rStyle w:val="CommentReference"/>
                <w:rFonts w:ascii="Times New Roman" w:hAnsi="Times New Roman"/>
              </w:rPr>
              <w:commentReference w:id="51"/>
            </w:r>
            <w:r w:rsidR="0068721E">
              <w:t xml:space="preserve"> </w:t>
            </w:r>
            <w:r w:rsidR="0068721E" w:rsidRPr="0068721E">
              <w:rPr>
                <w:highlight w:val="yellow"/>
              </w:rPr>
              <w:t>or</w:t>
            </w:r>
            <w:r w:rsidR="0068721E" w:rsidRPr="0068721E">
              <w:rPr>
                <w:highlight w:val="yellow"/>
              </w:rPr>
              <w:br/>
            </w:r>
            <w:r w:rsidR="0068721E" w:rsidRPr="0068721E">
              <w:rPr>
                <w:rStyle w:val="Code"/>
                <w:highlight w:val="yellow"/>
              </w:rPr>
              <w:t>http://dashif.org/ingest/v1.2/interface-2</w:t>
            </w:r>
            <w:r w:rsidR="0019306B">
              <w:rPr>
                <w:rStyle w:val="Code"/>
              </w:rPr>
              <w:t xml:space="preserve"> </w:t>
            </w:r>
            <w:r w:rsidR="00B810D2" w:rsidRPr="0019306B">
              <w:t>or</w:t>
            </w:r>
          </w:p>
          <w:p w14:paraId="05C3A3C8" w14:textId="2DD2B5F6" w:rsidR="008649C4" w:rsidRPr="0019306B" w:rsidRDefault="008649C4" w:rsidP="00863254">
            <w:pPr>
              <w:pStyle w:val="TAL"/>
            </w:pPr>
            <w:r w:rsidRPr="00D41AA2">
              <w:rPr>
                <w:rStyle w:val="Code"/>
              </w:rPr>
              <w:t>urn:3gpp:5</w:t>
            </w:r>
            <w:proofErr w:type="gramStart"/>
            <w:r w:rsidRPr="00D41AA2">
              <w:rPr>
                <w:rStyle w:val="Code"/>
              </w:rPr>
              <w:t>gms:content</w:t>
            </w:r>
            <w:proofErr w:type="gramEnd"/>
            <w:r w:rsidRPr="00D41AA2">
              <w:rPr>
                <w:rStyle w:val="Code"/>
              </w:rPr>
              <w:t>-protocol:dash-if-ingest</w:t>
            </w:r>
            <w:r w:rsidR="0019306B">
              <w:t xml:space="preserve"> (see NOTE)</w:t>
            </w:r>
          </w:p>
        </w:tc>
        <w:tc>
          <w:tcPr>
            <w:tcW w:w="136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D6EDC8A" w14:textId="77777777" w:rsidR="008649C4" w:rsidRPr="00586B6B" w:rsidRDefault="008649C4" w:rsidP="00863254">
            <w:pPr>
              <w:pStyle w:val="TAC"/>
            </w:pPr>
            <w:r w:rsidRPr="00586B6B">
              <w:t>8.3</w:t>
            </w:r>
          </w:p>
        </w:tc>
      </w:tr>
      <w:tr w:rsidR="00627A3F" w:rsidRPr="00586B6B" w14:paraId="1B8B6AC2" w14:textId="77777777" w:rsidTr="00245B11">
        <w:tc>
          <w:tcPr>
            <w:tcW w:w="3818" w:type="dxa"/>
            <w:shd w:val="clear" w:color="auto" w:fill="auto"/>
          </w:tcPr>
          <w:p w14:paraId="2B044E67" w14:textId="77777777" w:rsidR="004753A6" w:rsidRPr="00586B6B" w:rsidRDefault="004753A6" w:rsidP="00863254">
            <w:pPr>
              <w:pStyle w:val="TAL"/>
            </w:pPr>
            <w:r w:rsidRPr="00586B6B">
              <w:t xml:space="preserve">HTTP </w:t>
            </w:r>
            <w:r>
              <w:t xml:space="preserve">low-latency </w:t>
            </w:r>
            <w:r w:rsidRPr="00586B6B">
              <w:t>pull-based content ingest protocol</w:t>
            </w:r>
          </w:p>
        </w:tc>
        <w:tc>
          <w:tcPr>
            <w:tcW w:w="4446" w:type="dxa"/>
            <w:shd w:val="clear" w:color="auto" w:fill="auto"/>
          </w:tcPr>
          <w:p w14:paraId="5F408122" w14:textId="470F737D" w:rsidR="004753A6" w:rsidRPr="00D41AA2" w:rsidRDefault="004753A6" w:rsidP="00863254">
            <w:pPr>
              <w:pStyle w:val="TAL"/>
              <w:rPr>
                <w:rStyle w:val="Code"/>
              </w:rPr>
            </w:pPr>
            <w:r w:rsidRPr="00D41AA2">
              <w:rPr>
                <w:rStyle w:val="Code"/>
              </w:rPr>
              <w:t>urn:3gpp:5</w:t>
            </w:r>
            <w:proofErr w:type="gramStart"/>
            <w:r w:rsidRPr="00D41AA2">
              <w:rPr>
                <w:rStyle w:val="Code"/>
              </w:rPr>
              <w:t>gms:content</w:t>
            </w:r>
            <w:proofErr w:type="gramEnd"/>
            <w:r w:rsidRPr="00D41AA2">
              <w:rPr>
                <w:rStyle w:val="Code"/>
              </w:rPr>
              <w:t>-protocol:http-</w:t>
            </w:r>
            <w:r>
              <w:rPr>
                <w:rStyle w:val="Code"/>
              </w:rPr>
              <w:t>ll-</w:t>
            </w:r>
            <w:r w:rsidRPr="00D41AA2">
              <w:rPr>
                <w:rStyle w:val="Code"/>
              </w:rPr>
              <w:t>pull</w:t>
            </w:r>
          </w:p>
        </w:tc>
        <w:tc>
          <w:tcPr>
            <w:tcW w:w="1365" w:type="dxa"/>
          </w:tcPr>
          <w:p w14:paraId="48A6ECA3" w14:textId="2809E3A7" w:rsidR="004753A6" w:rsidRPr="00586B6B" w:rsidRDefault="004753A6" w:rsidP="00863254">
            <w:pPr>
              <w:pStyle w:val="TAC"/>
            </w:pPr>
            <w:r w:rsidRPr="00586B6B">
              <w:t>8.</w:t>
            </w:r>
            <w:r w:rsidR="008E70FA">
              <w:t>4</w:t>
            </w:r>
          </w:p>
        </w:tc>
      </w:tr>
      <w:tr w:rsidR="008649C4" w:rsidRPr="00586B6B" w14:paraId="48207993" w14:textId="77777777" w:rsidTr="00863254">
        <w:tc>
          <w:tcPr>
            <w:tcW w:w="9629" w:type="dxa"/>
            <w:gridSpan w:val="3"/>
            <w:shd w:val="clear" w:color="auto" w:fill="auto"/>
          </w:tcPr>
          <w:p w14:paraId="6A1BD0A7" w14:textId="56959B43" w:rsidR="008649C4" w:rsidRPr="00586B6B" w:rsidRDefault="008649C4" w:rsidP="00863254">
            <w:pPr>
              <w:pStyle w:val="TAH"/>
            </w:pPr>
            <w:r w:rsidRPr="00586B6B">
              <w:t xml:space="preserve">Content </w:t>
            </w:r>
            <w:proofErr w:type="gramStart"/>
            <w:r w:rsidRPr="00586B6B">
              <w:t>egest</w:t>
            </w:r>
            <w:proofErr w:type="gramEnd"/>
            <w:r w:rsidRPr="00586B6B">
              <w:t xml:space="preserve"> protocols at </w:t>
            </w:r>
            <w:r>
              <w:t>reference point</w:t>
            </w:r>
            <w:r w:rsidRPr="00586B6B">
              <w:t xml:space="preserve"> M2u</w:t>
            </w:r>
          </w:p>
        </w:tc>
      </w:tr>
      <w:tr w:rsidR="00E66332" w:rsidRPr="00586B6B" w14:paraId="32F5EA9C" w14:textId="77777777" w:rsidTr="00245B11">
        <w:tc>
          <w:tcPr>
            <w:tcW w:w="3818"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258923B0" w14:textId="6CA5B7DA" w:rsidR="008649C4" w:rsidRPr="00586B6B" w:rsidRDefault="008649C4" w:rsidP="00863254">
            <w:pPr>
              <w:pStyle w:val="TAL"/>
            </w:pPr>
            <w:r w:rsidRPr="00406258">
              <w:t>HTTP pull-based content</w:t>
            </w:r>
            <w:r w:rsidR="008E70FA">
              <w:t xml:space="preserve"> egest</w:t>
            </w:r>
            <w:r w:rsidRPr="00406258">
              <w:t xml:space="preserve"> protocol</w:t>
            </w:r>
          </w:p>
        </w:tc>
        <w:tc>
          <w:tcPr>
            <w:tcW w:w="444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192AD668" w14:textId="0CA7C3CC" w:rsidR="008649C4" w:rsidRPr="00586B6B" w:rsidRDefault="008649C4" w:rsidP="00863254">
            <w:pPr>
              <w:pStyle w:val="TAL"/>
              <w:rPr>
                <w:rStyle w:val="Code"/>
              </w:rPr>
            </w:pPr>
            <w:r w:rsidRPr="00406258">
              <w:rPr>
                <w:rStyle w:val="Code"/>
              </w:rPr>
              <w:t>urn:3gpp:5</w:t>
            </w:r>
            <w:proofErr w:type="gramStart"/>
            <w:r w:rsidRPr="00406258">
              <w:rPr>
                <w:rStyle w:val="Code"/>
              </w:rPr>
              <w:t>gms:content</w:t>
            </w:r>
            <w:proofErr w:type="gramEnd"/>
            <w:r w:rsidRPr="00406258">
              <w:rPr>
                <w:rStyle w:val="Code"/>
              </w:rPr>
              <w:t>-protocol:http-pull</w:t>
            </w:r>
          </w:p>
        </w:tc>
        <w:tc>
          <w:tcPr>
            <w:tcW w:w="136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B70017D" w14:textId="4BFC57E3" w:rsidR="008649C4" w:rsidRPr="00586B6B" w:rsidRDefault="008649C4" w:rsidP="00863254">
            <w:pPr>
              <w:pStyle w:val="TAC"/>
            </w:pPr>
            <w:r w:rsidRPr="00406258">
              <w:t>8.</w:t>
            </w:r>
            <w:r w:rsidR="008E70FA">
              <w:t>5</w:t>
            </w:r>
          </w:p>
        </w:tc>
      </w:tr>
      <w:tr w:rsidR="00627A3F" w:rsidRPr="00406258" w14:paraId="15B8F393" w14:textId="77777777" w:rsidTr="00245B11">
        <w:tc>
          <w:tcPr>
            <w:tcW w:w="3818"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2B512C3C" w14:textId="63343B9D" w:rsidR="00F32660" w:rsidRPr="00406258" w:rsidRDefault="00F32660" w:rsidP="00F32660">
            <w:pPr>
              <w:pStyle w:val="TAL"/>
            </w:pPr>
            <w:r w:rsidRPr="00406258">
              <w:t>DASH-IF push-based content</w:t>
            </w:r>
            <w:r>
              <w:t xml:space="preserve"> egest</w:t>
            </w:r>
            <w:r w:rsidRPr="00406258">
              <w:t xml:space="preserve"> protocol</w:t>
            </w:r>
          </w:p>
        </w:tc>
        <w:tc>
          <w:tcPr>
            <w:tcW w:w="444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641ABA62" w14:textId="20F923B6" w:rsidR="00F32660" w:rsidRPr="0068721E" w:rsidRDefault="00CA5E52" w:rsidP="00982F39">
            <w:pPr>
              <w:pStyle w:val="TAL"/>
            </w:pPr>
            <w:r w:rsidRPr="00CA247C">
              <w:rPr>
                <w:rStyle w:val="Code"/>
              </w:rPr>
              <w:t>http://dashif.org/ingest/v1.2</w:t>
            </w:r>
            <w:r w:rsidR="00CA247C" w:rsidRPr="00CA247C">
              <w:rPr>
                <w:rStyle w:val="Code"/>
              </w:rPr>
              <w:t>/interface-1</w:t>
            </w:r>
            <w:r w:rsidR="0068721E">
              <w:t xml:space="preserve"> </w:t>
            </w:r>
            <w:r w:rsidR="0068721E" w:rsidRPr="0068721E">
              <w:rPr>
                <w:highlight w:val="yellow"/>
              </w:rPr>
              <w:t>or</w:t>
            </w:r>
            <w:r w:rsidR="0068721E" w:rsidRPr="0068721E">
              <w:rPr>
                <w:highlight w:val="yellow"/>
              </w:rPr>
              <w:br/>
            </w:r>
            <w:r w:rsidR="0068721E" w:rsidRPr="0068721E">
              <w:rPr>
                <w:rStyle w:val="Code"/>
                <w:highlight w:val="yellow"/>
              </w:rPr>
              <w:t>http://dashif.org/ingest/v1.2/interface-2</w:t>
            </w:r>
          </w:p>
        </w:tc>
        <w:tc>
          <w:tcPr>
            <w:tcW w:w="136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06D3178" w14:textId="5B5D3E7D" w:rsidR="00F32660" w:rsidRPr="00406258" w:rsidRDefault="00F32660" w:rsidP="00F32660">
            <w:pPr>
              <w:pStyle w:val="TAC"/>
            </w:pPr>
            <w:r w:rsidRPr="00406258">
              <w:t>8.</w:t>
            </w:r>
            <w:r>
              <w:t>6</w:t>
            </w:r>
          </w:p>
        </w:tc>
      </w:tr>
      <w:tr w:rsidR="00627A3F" w:rsidRPr="00586B6B" w14:paraId="7D0BA1D3" w14:textId="77777777" w:rsidTr="00245B11">
        <w:tc>
          <w:tcPr>
            <w:tcW w:w="3818"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12DDB8E2" w14:textId="77777777" w:rsidR="004753A6" w:rsidRPr="00586B6B" w:rsidRDefault="004753A6" w:rsidP="00863254">
            <w:pPr>
              <w:pStyle w:val="TAL"/>
            </w:pPr>
            <w:r w:rsidRPr="00586B6B">
              <w:t xml:space="preserve">HTTP </w:t>
            </w:r>
            <w:r>
              <w:t xml:space="preserve">low-latency </w:t>
            </w:r>
            <w:r w:rsidRPr="00586B6B">
              <w:t xml:space="preserve">pull-based content </w:t>
            </w:r>
            <w:r>
              <w:t>e</w:t>
            </w:r>
            <w:r w:rsidRPr="00586B6B">
              <w:t>gest protocol</w:t>
            </w:r>
          </w:p>
        </w:tc>
        <w:tc>
          <w:tcPr>
            <w:tcW w:w="444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5F0A6C7F" w14:textId="77777777" w:rsidR="004753A6" w:rsidRPr="00586B6B" w:rsidRDefault="004753A6" w:rsidP="00863254">
            <w:pPr>
              <w:pStyle w:val="TAL"/>
              <w:rPr>
                <w:rStyle w:val="Code"/>
              </w:rPr>
            </w:pPr>
            <w:r w:rsidRPr="00D41AA2">
              <w:rPr>
                <w:rStyle w:val="Code"/>
              </w:rPr>
              <w:t>urn:3gpp:5</w:t>
            </w:r>
            <w:proofErr w:type="gramStart"/>
            <w:r w:rsidRPr="00D41AA2">
              <w:rPr>
                <w:rStyle w:val="Code"/>
              </w:rPr>
              <w:t>gms:content</w:t>
            </w:r>
            <w:proofErr w:type="gramEnd"/>
            <w:r w:rsidRPr="00D41AA2">
              <w:rPr>
                <w:rStyle w:val="Code"/>
              </w:rPr>
              <w:t>-protocol:http-</w:t>
            </w:r>
            <w:r>
              <w:rPr>
                <w:rStyle w:val="Code"/>
              </w:rPr>
              <w:t>ll-</w:t>
            </w:r>
            <w:r w:rsidRPr="00D41AA2">
              <w:rPr>
                <w:rStyle w:val="Code"/>
              </w:rPr>
              <w:t>pull</w:t>
            </w:r>
          </w:p>
        </w:tc>
        <w:tc>
          <w:tcPr>
            <w:tcW w:w="136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DF13F65" w14:textId="70E7C084" w:rsidR="004753A6" w:rsidRPr="00586B6B" w:rsidRDefault="004753A6" w:rsidP="00863254">
            <w:pPr>
              <w:pStyle w:val="TAC"/>
            </w:pPr>
            <w:r>
              <w:t>8.</w:t>
            </w:r>
            <w:r w:rsidR="008E70FA">
              <w:t>7</w:t>
            </w:r>
          </w:p>
        </w:tc>
      </w:tr>
      <w:tr w:rsidR="00E66332" w:rsidRPr="00586B6B" w14:paraId="5BDC08C6" w14:textId="77777777" w:rsidTr="00245B11">
        <w:tc>
          <w:tcPr>
            <w:tcW w:w="9629"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5A07B936" w14:textId="5EE05860" w:rsidR="00063FF4" w:rsidRPr="00063FF4" w:rsidRDefault="00853322" w:rsidP="0019306B">
            <w:pPr>
              <w:pStyle w:val="TAN"/>
            </w:pPr>
            <w:r>
              <w:t>NOTE</w:t>
            </w:r>
            <w:r w:rsidR="0019306B">
              <w:t>:</w:t>
            </w:r>
            <w:r w:rsidR="0019306B">
              <w:tab/>
            </w:r>
            <w:r w:rsidR="00AE5C79">
              <w:t xml:space="preserve">This </w:t>
            </w:r>
            <w:r w:rsidR="0019306B">
              <w:t>term identifier</w:t>
            </w:r>
            <w:r w:rsidR="00AE5C79">
              <w:t xml:space="preserve"> </w:t>
            </w:r>
            <w:r w:rsidR="007639DA">
              <w:t>is deprecated in this version of th</w:t>
            </w:r>
            <w:r w:rsidR="008C41C2">
              <w:t>e present</w:t>
            </w:r>
            <w:r w:rsidR="007639DA">
              <w:t xml:space="preserve"> document.</w:t>
            </w:r>
          </w:p>
        </w:tc>
      </w:tr>
    </w:tbl>
    <w:p w14:paraId="44BC19AD" w14:textId="77777777" w:rsidR="008649C4" w:rsidRPr="00586B6B" w:rsidRDefault="008649C4" w:rsidP="008649C4">
      <w:pPr>
        <w:pStyle w:val="TAN"/>
        <w:keepNext w:val="0"/>
      </w:pPr>
    </w:p>
    <w:p w14:paraId="00677810" w14:textId="16C95296" w:rsidR="008649C4" w:rsidRPr="00586B6B" w:rsidRDefault="008649C4" w:rsidP="008649C4">
      <w:pPr>
        <w:pStyle w:val="Heading2"/>
      </w:pPr>
      <w:bookmarkStart w:id="52" w:name="_Toc68899639"/>
      <w:bookmarkStart w:id="53" w:name="_Toc71214390"/>
      <w:bookmarkStart w:id="54" w:name="_Toc71722064"/>
      <w:bookmarkStart w:id="55" w:name="_Toc74859116"/>
      <w:bookmarkStart w:id="56" w:name="_Toc123800864"/>
      <w:bookmarkStart w:id="57" w:name="_Toc68899610"/>
      <w:bookmarkStart w:id="58" w:name="_Toc71214361"/>
      <w:bookmarkStart w:id="59" w:name="_Toc71722035"/>
      <w:bookmarkStart w:id="60" w:name="_Toc74859087"/>
      <w:bookmarkStart w:id="61" w:name="_Toc123800820"/>
      <w:bookmarkEnd w:id="3"/>
      <w:r w:rsidRPr="00586B6B">
        <w:t>8.2</w:t>
      </w:r>
      <w:r w:rsidRPr="00586B6B">
        <w:tab/>
        <w:t xml:space="preserve">HTTP pull-based content ingest </w:t>
      </w:r>
      <w:proofErr w:type="gramStart"/>
      <w:r w:rsidRPr="00586B6B">
        <w:t>protocol</w:t>
      </w:r>
      <w:bookmarkEnd w:id="52"/>
      <w:bookmarkEnd w:id="53"/>
      <w:bookmarkEnd w:id="54"/>
      <w:bookmarkEnd w:id="55"/>
      <w:bookmarkEnd w:id="56"/>
      <w:proofErr w:type="gramEnd"/>
    </w:p>
    <w:p w14:paraId="3D202513" w14:textId="7063AC5E" w:rsidR="00DC3908" w:rsidRDefault="008649C4" w:rsidP="008649C4">
      <w:pPr>
        <w:keepNext/>
        <w:keepLines/>
      </w:pPr>
      <w:bookmarkStart w:id="62" w:name="_Toc68899640"/>
      <w:bookmarkStart w:id="63" w:name="_Toc71214391"/>
      <w:bookmarkStart w:id="64" w:name="_Toc71722065"/>
      <w:bookmarkStart w:id="65" w:name="_Toc74859117"/>
      <w:r>
        <w:t xml:space="preserve">If </w:t>
      </w:r>
      <w:proofErr w:type="spellStart"/>
      <w:r>
        <w:rPr>
          <w:rStyle w:val="Code"/>
        </w:rPr>
        <w:t>IngestConfiguration.protocol</w:t>
      </w:r>
      <w:proofErr w:type="spellEnd"/>
      <w:r>
        <w:t xml:space="preserve"> is set to </w:t>
      </w:r>
      <w:r w:rsidR="0019306B" w:rsidRPr="0019306B">
        <w:rPr>
          <w:rStyle w:val="Code"/>
          <w:highlight w:val="green"/>
        </w:rPr>
        <w:t>urn:3gpp:5</w:t>
      </w:r>
      <w:proofErr w:type="gramStart"/>
      <w:r w:rsidR="0019306B" w:rsidRPr="0019306B">
        <w:rPr>
          <w:rStyle w:val="Code"/>
          <w:highlight w:val="green"/>
        </w:rPr>
        <w:t>gms:content</w:t>
      </w:r>
      <w:proofErr w:type="gramEnd"/>
      <w:r w:rsidR="0019306B" w:rsidRPr="0019306B">
        <w:rPr>
          <w:rStyle w:val="Code"/>
          <w:highlight w:val="green"/>
        </w:rPr>
        <w:t>-protocol:http-pull</w:t>
      </w:r>
      <w:r w:rsidR="0019306B" w:rsidRPr="0019306B">
        <w:rPr>
          <w:highlight w:val="green"/>
        </w:rPr>
        <w:t xml:space="preserve"> or to the deprecated value</w:t>
      </w:r>
      <w:r w:rsidR="0019306B">
        <w:t xml:space="preserve"> </w:t>
      </w:r>
      <w:r>
        <w:rPr>
          <w:rStyle w:val="Code"/>
        </w:rPr>
        <w:t>urn:</w:t>
      </w:r>
      <w:r w:rsidR="0019306B">
        <w:rPr>
          <w:rStyle w:val="Code"/>
        </w:rPr>
        <w:t>‌</w:t>
      </w:r>
      <w:r>
        <w:rPr>
          <w:rStyle w:val="Code"/>
        </w:rPr>
        <w:t>3gpp:</w:t>
      </w:r>
      <w:r w:rsidR="0019306B">
        <w:rPr>
          <w:rStyle w:val="Code"/>
        </w:rPr>
        <w:t>‌</w:t>
      </w:r>
      <w:r>
        <w:rPr>
          <w:rStyle w:val="Code"/>
        </w:rPr>
        <w:t>5gms:</w:t>
      </w:r>
      <w:r w:rsidR="0019306B">
        <w:rPr>
          <w:rStyle w:val="Code"/>
        </w:rPr>
        <w:t>‌</w:t>
      </w:r>
      <w:r>
        <w:rPr>
          <w:rStyle w:val="Code"/>
        </w:rPr>
        <w:t>content-protocol:</w:t>
      </w:r>
      <w:r w:rsidR="0019306B">
        <w:rPr>
          <w:rStyle w:val="Code"/>
        </w:rPr>
        <w:t>‌</w:t>
      </w:r>
      <w:r>
        <w:rPr>
          <w:rStyle w:val="Code"/>
        </w:rPr>
        <w:t>http-pull</w:t>
      </w:r>
      <w:r>
        <w:t xml:space="preserve"> in the Content Hosting Configuration, media resources shall be ingested by the 5GMSd AS from the 5GMSd Application Provider using HTTP [</w:t>
      </w:r>
      <w:r w:rsidR="00DC3908">
        <w:t>25</w:t>
      </w:r>
      <w:r>
        <w:t>].</w:t>
      </w:r>
    </w:p>
    <w:p w14:paraId="58367DD3" w14:textId="77777777" w:rsidR="00DC3908" w:rsidRDefault="00DC3908" w:rsidP="00DC3908">
      <w:pPr>
        <w:pStyle w:val="NO"/>
      </w:pPr>
      <w:r>
        <w:t>NOTE:</w:t>
      </w:r>
      <w:r>
        <w:tab/>
        <w:t xml:space="preserve">Any supported HTTP protocol version may be used for </w:t>
      </w:r>
      <w:r w:rsidRPr="00586B6B">
        <w:t xml:space="preserve">HTTP pull-based content ingest </w:t>
      </w:r>
      <w:r>
        <w:t>at reference point M2d.</w:t>
      </w:r>
    </w:p>
    <w:p w14:paraId="1C75B2DD" w14:textId="4A4E9409" w:rsidR="008649C4" w:rsidRDefault="00DC3908" w:rsidP="00481106">
      <w:pPr>
        <w:pStyle w:val="B1"/>
        <w:keepNext/>
        <w:keepLines/>
      </w:pPr>
      <w:r>
        <w:t>-</w:t>
      </w:r>
      <w:r>
        <w:tab/>
      </w:r>
      <w:r w:rsidR="008649C4">
        <w:t xml:space="preserve">The </w:t>
      </w:r>
      <w:proofErr w:type="spellStart"/>
      <w:r w:rsidR="008649C4">
        <w:rPr>
          <w:rStyle w:val="Code"/>
        </w:rPr>
        <w:t>IngestConfiguration.</w:t>
      </w:r>
      <w:r w:rsidR="00D87207" w:rsidRPr="00481106">
        <w:rPr>
          <w:rStyle w:val="Code"/>
          <w:highlight w:val="green"/>
        </w:rPr>
        <w:t>mode</w:t>
      </w:r>
      <w:proofErr w:type="spellEnd"/>
      <w:r w:rsidR="00D87207">
        <w:t xml:space="preserve"> </w:t>
      </w:r>
      <w:r w:rsidR="008649C4">
        <w:t xml:space="preserve">property shall be set to </w:t>
      </w:r>
      <w:r w:rsidR="00F33C3B" w:rsidRPr="00481106">
        <w:rPr>
          <w:rStyle w:val="Code"/>
          <w:highlight w:val="green"/>
        </w:rPr>
        <w:t>PULL</w:t>
      </w:r>
      <w:r w:rsidR="008649C4" w:rsidRPr="00481106">
        <w:rPr>
          <w:highlight w:val="green"/>
        </w:rPr>
        <w:t>,</w:t>
      </w:r>
      <w:r w:rsidR="008649C4">
        <w:t xml:space="preserve"> indicating that a Pull-based protocol is used.</w:t>
      </w:r>
    </w:p>
    <w:p w14:paraId="6A5B92D7" w14:textId="52265A51" w:rsidR="008649C4" w:rsidRDefault="008649C4" w:rsidP="00481106">
      <w:pPr>
        <w:pStyle w:val="B1"/>
        <w:keepLines/>
      </w:pPr>
      <w:r>
        <w:t>-</w:t>
      </w:r>
      <w:r>
        <w:tab/>
        <w:t xml:space="preserve">The </w:t>
      </w:r>
      <w:proofErr w:type="spellStart"/>
      <w:r>
        <w:rPr>
          <w:rStyle w:val="Code"/>
        </w:rPr>
        <w:t>IngestConfiguration.baseURL</w:t>
      </w:r>
      <w:proofErr w:type="spellEnd"/>
      <w:r>
        <w:t xml:space="preserve"> property shall point at the 5GMSd Application Provider's origin server, as specified in table 7.6.3.1</w:t>
      </w:r>
      <w:r>
        <w:noBreakHyphen/>
        <w:t>1, and may indicate the use of HTTPS [</w:t>
      </w:r>
      <w:r w:rsidR="00F35DDC">
        <w:t>30</w:t>
      </w:r>
      <w:r>
        <w:t>].</w:t>
      </w:r>
    </w:p>
    <w:p w14:paraId="561D2011" w14:textId="77777777" w:rsidR="008649C4" w:rsidRDefault="008649C4" w:rsidP="008649C4">
      <w:pPr>
        <w:keepNext/>
      </w:pPr>
      <w:r>
        <w:t xml:space="preserve">When the 5GMSd AS receives a request for a media resource at interface M4d that cannot be satisfied from its content cache, the request shall be transformed into a corresponding HTTP </w:t>
      </w:r>
      <w:r>
        <w:rPr>
          <w:rStyle w:val="HTTPMethod"/>
        </w:rPr>
        <w:t>GET</w:t>
      </w:r>
      <w:r>
        <w:t xml:space="preserve"> request directed to the 5GMSd Application Provider's origin server via interface M2d as follows:</w:t>
      </w:r>
    </w:p>
    <w:p w14:paraId="3663FD79" w14:textId="77777777" w:rsidR="008649C4" w:rsidRDefault="008649C4" w:rsidP="008649C4">
      <w:pPr>
        <w:pStyle w:val="B1"/>
        <w:keepNext/>
      </w:pPr>
      <w:r>
        <w:t>1.</w:t>
      </w:r>
      <w:r>
        <w:tab/>
        <w:t xml:space="preserve">The prefix of the request URL indicated in the </w:t>
      </w:r>
      <w:proofErr w:type="spellStart"/>
      <w:r w:rsidRPr="008A087E">
        <w:rPr>
          <w:rStyle w:val="Code"/>
        </w:rPr>
        <w:t>Distribution</w:t>
      </w:r>
      <w:r>
        <w:rPr>
          <w:rStyle w:val="Code"/>
        </w:rPr>
        <w:t>‌</w:t>
      </w:r>
      <w:r w:rsidRPr="008A087E">
        <w:rPr>
          <w:rStyle w:val="Code"/>
        </w:rPr>
        <w:t>Configuration</w:t>
      </w:r>
      <w:proofErr w:type="spellEnd"/>
      <w:r w:rsidRPr="008A087E">
        <w:rPr>
          <w:rStyle w:val="Code"/>
        </w:rPr>
        <w:t>.</w:t>
      </w:r>
      <w:r>
        <w:rPr>
          <w:rStyle w:val="Code"/>
        </w:rPr>
        <w:t>‌</w:t>
      </w:r>
      <w:proofErr w:type="spellStart"/>
      <w:r w:rsidRPr="008A087E">
        <w:rPr>
          <w:rStyle w:val="Code"/>
        </w:rPr>
        <w:t>baseURL</w:t>
      </w:r>
      <w:proofErr w:type="spellEnd"/>
      <w:r>
        <w:t xml:space="preserve"> of the applicable Content Hosting Configuration is replaced with that of the corresponding </w:t>
      </w:r>
      <w:proofErr w:type="spellStart"/>
      <w:r w:rsidRPr="008A087E">
        <w:rPr>
          <w:rStyle w:val="Code"/>
        </w:rPr>
        <w:t>Ingest‌Configuration</w:t>
      </w:r>
      <w:proofErr w:type="spellEnd"/>
      <w:r>
        <w:rPr>
          <w:rStyle w:val="Code"/>
        </w:rPr>
        <w:t>‌</w:t>
      </w:r>
      <w:r w:rsidRPr="008A087E">
        <w:rPr>
          <w:rStyle w:val="Code"/>
        </w:rPr>
        <w:t>.</w:t>
      </w:r>
      <w:proofErr w:type="spellStart"/>
      <w:r w:rsidRPr="008A087E">
        <w:rPr>
          <w:rStyle w:val="Code"/>
        </w:rPr>
        <w:t>baseURL</w:t>
      </w:r>
      <w:proofErr w:type="spellEnd"/>
      <w:r w:rsidRPr="006A653E">
        <w:t>.</w:t>
      </w:r>
    </w:p>
    <w:p w14:paraId="34FFE7DE" w14:textId="6D4D3431" w:rsidR="008649C4" w:rsidRDefault="008649C4" w:rsidP="008649C4">
      <w:pPr>
        <w:pStyle w:val="NO"/>
      </w:pPr>
      <w:r>
        <w:t>NOTE</w:t>
      </w:r>
      <w:r w:rsidR="008052ED">
        <w:t> 1</w:t>
      </w:r>
      <w:r>
        <w:t>:</w:t>
      </w:r>
      <w:r>
        <w:tab/>
        <w:t>It is the responsibility of the 5GMSd AF to assign unique M4d base URLs to each provisioned Content Hosting Configuration so as to ensure that this substitution is unambiguous.</w:t>
      </w:r>
    </w:p>
    <w:p w14:paraId="586F127A" w14:textId="77777777" w:rsidR="008649C4" w:rsidRPr="000E2778" w:rsidRDefault="008649C4" w:rsidP="008649C4">
      <w:pPr>
        <w:pStyle w:val="B1"/>
      </w:pPr>
      <w:r>
        <w:t>2.</w:t>
      </w:r>
      <w:r>
        <w:tab/>
        <w:t xml:space="preserve">The path rewrite rules (if provisioned in </w:t>
      </w:r>
      <w:proofErr w:type="spellStart"/>
      <w:r>
        <w:rPr>
          <w:rStyle w:val="Code"/>
        </w:rPr>
        <w:t>DistributionConfiguration.PathRewriteRules</w:t>
      </w:r>
      <w:proofErr w:type="spellEnd"/>
      <w:r>
        <w:t xml:space="preserve">) are applied in strict order to the remainder of the request URL (i.e., the path segments following </w:t>
      </w:r>
      <w:proofErr w:type="spellStart"/>
      <w:r w:rsidRPr="008A087E">
        <w:rPr>
          <w:rStyle w:val="Code"/>
        </w:rPr>
        <w:t>Distribution</w:t>
      </w:r>
      <w:r>
        <w:rPr>
          <w:rStyle w:val="Code"/>
        </w:rPr>
        <w:t>‌</w:t>
      </w:r>
      <w:r w:rsidRPr="008A087E">
        <w:rPr>
          <w:rStyle w:val="Code"/>
        </w:rPr>
        <w:t>Configuration</w:t>
      </w:r>
      <w:proofErr w:type="spellEnd"/>
      <w:r w:rsidRPr="008A087E">
        <w:rPr>
          <w:rStyle w:val="Code"/>
        </w:rPr>
        <w:t>.</w:t>
      </w:r>
      <w:r>
        <w:rPr>
          <w:rStyle w:val="Code"/>
        </w:rPr>
        <w:t>‌</w:t>
      </w:r>
      <w:proofErr w:type="spellStart"/>
      <w:r w:rsidRPr="008A087E">
        <w:rPr>
          <w:rStyle w:val="Code"/>
        </w:rPr>
        <w:t>baseURL</w:t>
      </w:r>
      <w:proofErr w:type="spellEnd"/>
      <w:r w:rsidRPr="000E2778">
        <w:t>).</w:t>
      </w:r>
      <w:r>
        <w:t xml:space="preserve"> The </w:t>
      </w:r>
      <w:proofErr w:type="spellStart"/>
      <w:r w:rsidRPr="00DC1457">
        <w:rPr>
          <w:rStyle w:val="Code"/>
        </w:rPr>
        <w:t>requestPathPattern</w:t>
      </w:r>
      <w:proofErr w:type="spellEnd"/>
      <w:r>
        <w:t xml:space="preserve"> of the first matching path rewrite rule is replaced with the corresponding </w:t>
      </w:r>
      <w:proofErr w:type="spellStart"/>
      <w:r>
        <w:rPr>
          <w:rStyle w:val="Code"/>
        </w:rPr>
        <w:t>mappedPath</w:t>
      </w:r>
      <w:proofErr w:type="spellEnd"/>
      <w:r w:rsidRPr="000E2778">
        <w:t>.</w:t>
      </w:r>
    </w:p>
    <w:p w14:paraId="05D527BD" w14:textId="77777777" w:rsidR="008052ED" w:rsidRPr="006436AF" w:rsidRDefault="008052ED" w:rsidP="008052ED">
      <w:bookmarkStart w:id="66" w:name="_Toc123800865"/>
      <w:r w:rsidRPr="006436AF">
        <w:t xml:space="preserve">In the case where the 5GMSd Application Provider's origin server issues an HTTP </w:t>
      </w:r>
      <w:r w:rsidRPr="006436AF">
        <w:rPr>
          <w:rStyle w:val="Code"/>
        </w:rPr>
        <w:t>3xx</w:t>
      </w:r>
      <w:r w:rsidRPr="006436AF">
        <w:t xml:space="preserve"> redirect at reference point M2d pointing to another location, the 5GMSd AS shall issue an equivalent HTTP redirect to the Media Player via reference point M4d whose location is a dynamically generated M4d endpoint. Requests to this location shall be rewritten by the 5GMSd AS to the target location of the M2d redirection.</w:t>
      </w:r>
    </w:p>
    <w:p w14:paraId="5D622179" w14:textId="77777777" w:rsidR="008052ED" w:rsidRPr="006436AF" w:rsidRDefault="008052ED" w:rsidP="008052ED">
      <w:pPr>
        <w:pStyle w:val="NO"/>
        <w:rPr>
          <w:rFonts w:eastAsia="Yu Gothic UI"/>
        </w:rPr>
      </w:pPr>
      <w:r w:rsidRPr="006436AF">
        <w:t>NOTE 2:</w:t>
      </w:r>
      <w:r w:rsidRPr="006436AF">
        <w:tab/>
        <w:t>This explicit handling of HTTP redirects received by the 5GMSd AS at reference point M2d ensures that it is not bypassed by the Media Player. The general concept underlying this is commonly referred to as a "reverse mapping rule" by HTTP reverse proxies.</w:t>
      </w:r>
    </w:p>
    <w:p w14:paraId="3824C290" w14:textId="72B3CF21" w:rsidR="008649C4" w:rsidRPr="00586B6B" w:rsidRDefault="008649C4" w:rsidP="008649C4">
      <w:pPr>
        <w:pStyle w:val="Heading2"/>
      </w:pPr>
      <w:r w:rsidRPr="00586B6B">
        <w:t>8.3</w:t>
      </w:r>
      <w:r w:rsidRPr="00586B6B">
        <w:tab/>
        <w:t>DASH-IF push-based content ingest protocol</w:t>
      </w:r>
      <w:bookmarkEnd w:id="62"/>
      <w:bookmarkEnd w:id="63"/>
      <w:bookmarkEnd w:id="64"/>
      <w:bookmarkEnd w:id="65"/>
      <w:bookmarkEnd w:id="66"/>
    </w:p>
    <w:p w14:paraId="20C108AF" w14:textId="2097E63F" w:rsidR="00DC3908" w:rsidRDefault="008649C4" w:rsidP="008649C4">
      <w:r>
        <w:t xml:space="preserve">If </w:t>
      </w:r>
      <w:proofErr w:type="spellStart"/>
      <w:r>
        <w:rPr>
          <w:rStyle w:val="Code"/>
        </w:rPr>
        <w:t>IngestConfiguration.protocol</w:t>
      </w:r>
      <w:proofErr w:type="spellEnd"/>
      <w:r>
        <w:t xml:space="preserve"> is set to </w:t>
      </w:r>
      <w:r w:rsidR="000926E2" w:rsidRPr="008820E8">
        <w:rPr>
          <w:rStyle w:val="Code"/>
        </w:rPr>
        <w:t>http://dashif.org/</w:t>
      </w:r>
      <w:r w:rsidR="0068721E">
        <w:rPr>
          <w:rStyle w:val="Code"/>
        </w:rPr>
        <w:t>‌</w:t>
      </w:r>
      <w:r w:rsidR="000926E2" w:rsidRPr="008820E8">
        <w:rPr>
          <w:rStyle w:val="Code"/>
        </w:rPr>
        <w:t>ingest/</w:t>
      </w:r>
      <w:r w:rsidR="0068721E">
        <w:rPr>
          <w:rStyle w:val="Code"/>
        </w:rPr>
        <w:t>‌</w:t>
      </w:r>
      <w:r w:rsidR="000926E2" w:rsidRPr="008820E8">
        <w:rPr>
          <w:rStyle w:val="Code"/>
        </w:rPr>
        <w:t>v1.</w:t>
      </w:r>
      <w:r w:rsidR="000926E2">
        <w:rPr>
          <w:rStyle w:val="Code"/>
        </w:rPr>
        <w:t>2</w:t>
      </w:r>
      <w:r w:rsidR="0068721E">
        <w:rPr>
          <w:rStyle w:val="Code"/>
        </w:rPr>
        <w:t>‌</w:t>
      </w:r>
      <w:r w:rsidR="00CA247C">
        <w:rPr>
          <w:rStyle w:val="Code"/>
        </w:rPr>
        <w:t>/interface-1</w:t>
      </w:r>
      <w:r w:rsidR="0068721E" w:rsidRPr="0068721E">
        <w:t xml:space="preserve"> </w:t>
      </w:r>
      <w:r w:rsidR="0068721E" w:rsidRPr="0068721E">
        <w:rPr>
          <w:highlight w:val="yellow"/>
        </w:rPr>
        <w:t>or</w:t>
      </w:r>
      <w:r w:rsidR="0068721E">
        <w:rPr>
          <w:highlight w:val="yellow"/>
        </w:rPr>
        <w:t xml:space="preserve"> </w:t>
      </w:r>
      <w:r w:rsidR="0068721E" w:rsidRPr="0068721E">
        <w:rPr>
          <w:rStyle w:val="Code"/>
          <w:highlight w:val="yellow"/>
        </w:rPr>
        <w:t>http://dashif.org/</w:t>
      </w:r>
      <w:r w:rsidR="0068721E">
        <w:rPr>
          <w:rStyle w:val="Code"/>
          <w:highlight w:val="yellow"/>
        </w:rPr>
        <w:t>‌</w:t>
      </w:r>
      <w:r w:rsidR="0068721E" w:rsidRPr="0068721E">
        <w:rPr>
          <w:rStyle w:val="Code"/>
          <w:highlight w:val="yellow"/>
        </w:rPr>
        <w:t>ingest/</w:t>
      </w:r>
      <w:r w:rsidR="0068721E">
        <w:rPr>
          <w:rStyle w:val="Code"/>
          <w:highlight w:val="yellow"/>
        </w:rPr>
        <w:t>‌</w:t>
      </w:r>
      <w:r w:rsidR="0068721E" w:rsidRPr="0068721E">
        <w:rPr>
          <w:rStyle w:val="Code"/>
          <w:highlight w:val="yellow"/>
        </w:rPr>
        <w:t>v1.2/</w:t>
      </w:r>
      <w:r w:rsidR="0068721E">
        <w:rPr>
          <w:rStyle w:val="Code"/>
          <w:highlight w:val="yellow"/>
        </w:rPr>
        <w:t>‌</w:t>
      </w:r>
      <w:r w:rsidR="0068721E" w:rsidRPr="0068721E">
        <w:rPr>
          <w:rStyle w:val="Code"/>
          <w:highlight w:val="yellow"/>
        </w:rPr>
        <w:t>interface-2</w:t>
      </w:r>
      <w:r w:rsidR="0019306B">
        <w:t xml:space="preserve"> </w:t>
      </w:r>
      <w:r w:rsidR="0019306B" w:rsidRPr="0019306B">
        <w:rPr>
          <w:highlight w:val="green"/>
        </w:rPr>
        <w:t>or to the deprecated value</w:t>
      </w:r>
      <w:r w:rsidR="0019306B">
        <w:t xml:space="preserve"> </w:t>
      </w:r>
      <w:r>
        <w:rPr>
          <w:rStyle w:val="Code"/>
        </w:rPr>
        <w:t>urn:</w:t>
      </w:r>
      <w:r w:rsidR="0019306B">
        <w:rPr>
          <w:rStyle w:val="Code"/>
        </w:rPr>
        <w:t>‌</w:t>
      </w:r>
      <w:r>
        <w:rPr>
          <w:rStyle w:val="Code"/>
        </w:rPr>
        <w:t>3gpp:</w:t>
      </w:r>
      <w:r w:rsidR="0019306B">
        <w:rPr>
          <w:rStyle w:val="Code"/>
        </w:rPr>
        <w:t>‌</w:t>
      </w:r>
      <w:r>
        <w:rPr>
          <w:rStyle w:val="Code"/>
        </w:rPr>
        <w:t>5gms:</w:t>
      </w:r>
      <w:r w:rsidR="0019306B">
        <w:rPr>
          <w:rStyle w:val="Code"/>
        </w:rPr>
        <w:t>‌</w:t>
      </w:r>
      <w:r>
        <w:rPr>
          <w:rStyle w:val="Code"/>
        </w:rPr>
        <w:t>content-protocol:</w:t>
      </w:r>
      <w:r w:rsidR="0019306B">
        <w:rPr>
          <w:rStyle w:val="Code"/>
        </w:rPr>
        <w:t>‌</w:t>
      </w:r>
      <w:r>
        <w:rPr>
          <w:rStyle w:val="Code"/>
        </w:rPr>
        <w:t>dash-if-ingest</w:t>
      </w:r>
      <w:r>
        <w:t xml:space="preserve"> in the Content Hosting Configuration, media resources shall be published by the 5GMSd Application Provider to the 5GMSd AS </w:t>
      </w:r>
      <w:proofErr w:type="spellStart"/>
      <w:r>
        <w:t>as</w:t>
      </w:r>
      <w:proofErr w:type="spellEnd"/>
      <w:r>
        <w:t xml:space="preserve"> specified by the DASH</w:t>
      </w:r>
      <w:r>
        <w:noBreakHyphen/>
        <w:t>IF Live Media Ingest specification [3].</w:t>
      </w:r>
    </w:p>
    <w:p w14:paraId="1ED0FE7A" w14:textId="0CD2751E" w:rsidR="00DC3908" w:rsidRPr="00C62EAE" w:rsidRDefault="00DC3908" w:rsidP="00DC3908">
      <w:pPr>
        <w:pStyle w:val="NO"/>
      </w:pPr>
      <w:r>
        <w:t>NOTE:</w:t>
      </w:r>
      <w:r>
        <w:tab/>
        <w:t>The ingest protocol in [3] is defined for HTTP/1.1 [24] only.</w:t>
      </w:r>
    </w:p>
    <w:p w14:paraId="7548EBE5" w14:textId="0BFB8588" w:rsidR="008649C4" w:rsidRDefault="00DC3908" w:rsidP="00481106">
      <w:pPr>
        <w:pStyle w:val="B1"/>
        <w:keepNext/>
      </w:pPr>
      <w:r>
        <w:t>-</w:t>
      </w:r>
      <w:r>
        <w:tab/>
      </w:r>
      <w:r w:rsidR="008649C4">
        <w:t xml:space="preserve">The </w:t>
      </w:r>
      <w:proofErr w:type="spellStart"/>
      <w:r w:rsidR="008649C4">
        <w:rPr>
          <w:rStyle w:val="Code"/>
        </w:rPr>
        <w:t>IngestConfiguration.</w:t>
      </w:r>
      <w:r w:rsidR="00F30658" w:rsidRPr="004557DE">
        <w:rPr>
          <w:rStyle w:val="Code"/>
          <w:highlight w:val="green"/>
        </w:rPr>
        <w:t>mode</w:t>
      </w:r>
      <w:proofErr w:type="spellEnd"/>
      <w:r w:rsidR="00F30658">
        <w:t xml:space="preserve"> </w:t>
      </w:r>
      <w:r w:rsidR="008649C4">
        <w:t xml:space="preserve">property shall be set to </w:t>
      </w:r>
      <w:r w:rsidR="00F33C3B" w:rsidRPr="00560F6C">
        <w:rPr>
          <w:rStyle w:val="Code"/>
          <w:highlight w:val="green"/>
        </w:rPr>
        <w:t>PUSH</w:t>
      </w:r>
      <w:r w:rsidR="008649C4" w:rsidRPr="004557DE">
        <w:rPr>
          <w:highlight w:val="green"/>
        </w:rPr>
        <w:t>,</w:t>
      </w:r>
      <w:r w:rsidR="008649C4">
        <w:t xml:space="preserve"> indicating that a </w:t>
      </w:r>
      <w:r w:rsidR="00560F6C">
        <w:t>p</w:t>
      </w:r>
      <w:r w:rsidR="008649C4">
        <w:t>ush-based protocol is used.</w:t>
      </w:r>
    </w:p>
    <w:p w14:paraId="098EAB61" w14:textId="4B3E59E5" w:rsidR="008649C4" w:rsidRDefault="008649C4" w:rsidP="00481106">
      <w:pPr>
        <w:pStyle w:val="B1"/>
      </w:pPr>
      <w:r>
        <w:t>-</w:t>
      </w:r>
      <w:r>
        <w:tab/>
        <w:t xml:space="preserve">The </w:t>
      </w:r>
      <w:proofErr w:type="spellStart"/>
      <w:r>
        <w:rPr>
          <w:rStyle w:val="Code"/>
        </w:rPr>
        <w:t>IngestConfiguration.baseURL</w:t>
      </w:r>
      <w:proofErr w:type="spellEnd"/>
      <w:r>
        <w:t xml:space="preserve"> property shall be set by the 5GMSd AF to the base URL that is to be used by the 5GMSd Application Provider to upload the DASH segments and MPD(s) to the 5GMSd AS at reference point M2d.</w:t>
      </w:r>
    </w:p>
    <w:p w14:paraId="4BA02A9B" w14:textId="4F965183" w:rsidR="004753A6" w:rsidRDefault="004753A6" w:rsidP="004753A6">
      <w:pPr>
        <w:pStyle w:val="Heading2"/>
      </w:pPr>
      <w:bookmarkStart w:id="67" w:name="_Hlk151059447"/>
      <w:r>
        <w:t>8.</w:t>
      </w:r>
      <w:r w:rsidR="00304463">
        <w:t>4</w:t>
      </w:r>
      <w:r>
        <w:tab/>
      </w:r>
      <w:r w:rsidRPr="00586B6B">
        <w:t xml:space="preserve">HTTP </w:t>
      </w:r>
      <w:r>
        <w:t xml:space="preserve">low-latency </w:t>
      </w:r>
      <w:r w:rsidRPr="00586B6B">
        <w:t xml:space="preserve">pull-based content ingest </w:t>
      </w:r>
      <w:proofErr w:type="gramStart"/>
      <w:r w:rsidRPr="00586B6B">
        <w:t>protocol</w:t>
      </w:r>
      <w:proofErr w:type="gramEnd"/>
    </w:p>
    <w:p w14:paraId="5A8F58FE" w14:textId="6C7F2611" w:rsidR="004753A6" w:rsidRDefault="004753A6" w:rsidP="004753A6">
      <w:pPr>
        <w:keepNext/>
        <w:keepLines/>
      </w:pPr>
      <w:r>
        <w:t xml:space="preserve">If </w:t>
      </w:r>
      <w:proofErr w:type="spellStart"/>
      <w:r>
        <w:rPr>
          <w:rStyle w:val="Code"/>
        </w:rPr>
        <w:t>IngestConfiguration.protocol</w:t>
      </w:r>
      <w:proofErr w:type="spellEnd"/>
      <w:r>
        <w:t xml:space="preserve"> is set to </w:t>
      </w:r>
      <w:r>
        <w:rPr>
          <w:rStyle w:val="Code"/>
        </w:rPr>
        <w:t>urn:3gpp:5</w:t>
      </w:r>
      <w:proofErr w:type="gramStart"/>
      <w:r>
        <w:rPr>
          <w:rStyle w:val="Code"/>
        </w:rPr>
        <w:t>gms:content</w:t>
      </w:r>
      <w:proofErr w:type="gramEnd"/>
      <w:r>
        <w:rPr>
          <w:rStyle w:val="Code"/>
        </w:rPr>
        <w:t>-protocol:http-ll-pull</w:t>
      </w:r>
      <w:r>
        <w:t xml:space="preserve"> the procedures defined in clause</w:t>
      </w:r>
      <w:r w:rsidR="005C7CF9">
        <w:t> </w:t>
      </w:r>
      <w:r>
        <w:t>8.2 shall apply.</w:t>
      </w:r>
    </w:p>
    <w:p w14:paraId="4855FC90" w14:textId="7D5E26F3" w:rsidR="004753A6" w:rsidRDefault="004753A6" w:rsidP="004753A6">
      <w:pPr>
        <w:pStyle w:val="EditorsNote"/>
      </w:pPr>
      <w:r>
        <w:t>Editor’s Note: Some of the text below provides requirements for the 5GMS</w:t>
      </w:r>
      <w:r w:rsidR="005C7CF9">
        <w:t> </w:t>
      </w:r>
      <w:r>
        <w:t>AS, but TS</w:t>
      </w:r>
      <w:r w:rsidR="005C7CF9">
        <w:t> </w:t>
      </w:r>
      <w:r>
        <w:t>26.512 currently does not have a clause for functional requirements on 5GMS</w:t>
      </w:r>
      <w:r w:rsidR="005C7CF9">
        <w:t> </w:t>
      </w:r>
      <w:r>
        <w:t>AS. This may be added in a later version of this CR.</w:t>
      </w:r>
    </w:p>
    <w:p w14:paraId="25C6F68F" w14:textId="23E30F59" w:rsidR="004753A6" w:rsidRDefault="004753A6" w:rsidP="004753A6">
      <w:r>
        <w:t>The content shall be packaged as a series of CMAF Segments [</w:t>
      </w:r>
      <w:r w:rsidR="005C7CF9">
        <w:t>40</w:t>
      </w:r>
      <w:r>
        <w:t xml:space="preserve">]. Each CMAF Segment shall be subdivided into </w:t>
      </w:r>
      <w:commentRangeStart w:id="68"/>
      <w:r>
        <w:t>multiple</w:t>
      </w:r>
      <w:commentRangeEnd w:id="68"/>
      <w:r>
        <w:rPr>
          <w:rStyle w:val="CommentReference"/>
        </w:rPr>
        <w:commentReference w:id="68"/>
      </w:r>
      <w:r>
        <w:t xml:space="preserve"> CMAF Chunks.</w:t>
      </w:r>
    </w:p>
    <w:p w14:paraId="5CED820C" w14:textId="77777777" w:rsidR="004753A6" w:rsidRDefault="004753A6" w:rsidP="004753A6">
      <w:pPr>
        <w:keepNext/>
        <w:keepLines/>
      </w:pPr>
      <w:r>
        <w:t>In addition:</w:t>
      </w:r>
    </w:p>
    <w:p w14:paraId="1EA2E5BF" w14:textId="377FDCC5" w:rsidR="004753A6" w:rsidRDefault="004753A6" w:rsidP="004753A6">
      <w:pPr>
        <w:pStyle w:val="B1"/>
      </w:pPr>
      <w:r>
        <w:t>-</w:t>
      </w:r>
      <w:r>
        <w:tab/>
        <w:t>If HTTP/1.1</w:t>
      </w:r>
      <w:r w:rsidR="005C7CF9">
        <w:t> [24]</w:t>
      </w:r>
      <w:r>
        <w:t xml:space="preserve"> is used by at reference point M2d, the </w:t>
      </w:r>
      <w:commentRangeStart w:id="69"/>
      <w:r w:rsidR="005C7CF9">
        <w:t>5GMSd Application Provider</w:t>
      </w:r>
      <w:r>
        <w:t xml:space="preserve"> shall use HTTP chunked transfer </w:t>
      </w:r>
      <w:commentRangeEnd w:id="69"/>
      <w:r>
        <w:rPr>
          <w:rStyle w:val="CommentReference"/>
        </w:rPr>
        <w:commentReference w:id="69"/>
      </w:r>
      <w:r>
        <w:t>coding as defined in</w:t>
      </w:r>
      <w:r w:rsidR="005C7CF9">
        <w:t xml:space="preserve"> section 7.1 of</w:t>
      </w:r>
      <w:r>
        <w:t> [</w:t>
      </w:r>
      <w:r w:rsidR="005C7CF9">
        <w:t>24</w:t>
      </w:r>
      <w:r>
        <w:t>]. Each HTTP Chunk shall contain at most one CMAF Chunk. The requesting 5GMSd AS shall accept chunked HTTP/1.1 response messages and shall make partially received media segments (i.e., HTTP Chunks) available immediately for retrieval by 5GMS Clients at reference point M4d instead of waiting until the full segment is received.</w:t>
      </w:r>
    </w:p>
    <w:p w14:paraId="6A548CA0" w14:textId="77777777" w:rsidR="004753A6" w:rsidRDefault="004753A6" w:rsidP="004753A6">
      <w:pPr>
        <w:pStyle w:val="EditorsNote"/>
      </w:pPr>
      <w:r>
        <w:t>Editor’s Note: Usage of HTTP/2.0 at reference point M2d is for future study.</w:t>
      </w:r>
    </w:p>
    <w:bookmarkEnd w:id="67"/>
    <w:p w14:paraId="41514D07" w14:textId="74EAEB14" w:rsidR="008649C4" w:rsidRPr="00586B6B" w:rsidRDefault="008649C4" w:rsidP="008649C4">
      <w:pPr>
        <w:pStyle w:val="Heading2"/>
      </w:pPr>
      <w:r w:rsidRPr="00586B6B">
        <w:t>8.</w:t>
      </w:r>
      <w:r w:rsidR="00304463">
        <w:t>5</w:t>
      </w:r>
      <w:r w:rsidRPr="00586B6B">
        <w:tab/>
      </w:r>
      <w:bookmarkStart w:id="70" w:name="_Hlk162711912"/>
      <w:r w:rsidRPr="00586B6B">
        <w:t>HTTP pull-based content</w:t>
      </w:r>
      <w:r w:rsidR="00DA2157">
        <w:t xml:space="preserve"> egest</w:t>
      </w:r>
      <w:r w:rsidRPr="00586B6B">
        <w:t xml:space="preserve"> </w:t>
      </w:r>
      <w:proofErr w:type="gramStart"/>
      <w:r w:rsidRPr="00586B6B">
        <w:t>protocol</w:t>
      </w:r>
      <w:bookmarkEnd w:id="70"/>
      <w:proofErr w:type="gramEnd"/>
    </w:p>
    <w:p w14:paraId="6C17B6D7" w14:textId="49451BC4" w:rsidR="00500A99" w:rsidRPr="00481106" w:rsidRDefault="00500A99" w:rsidP="006F0B17">
      <w:pPr>
        <w:keepLines/>
        <w:rPr>
          <w:ins w:id="71" w:author="iraj (2024-3-22)" w:date="2024-04-09T13:48:00Z" w16du:dateUtc="2024-04-09T20:48:00Z"/>
          <w:rStyle w:val="Code"/>
        </w:rPr>
      </w:pPr>
      <w:ins w:id="72" w:author="iraj (2024-3-22)" w:date="2024-04-09T13:48:00Z" w16du:dateUtc="2024-04-09T20:48:00Z">
        <w:r w:rsidRPr="004C09EC">
          <w:rPr>
            <w:highlight w:val="cyan"/>
          </w:rPr>
          <w:t xml:space="preserve">The content </w:t>
        </w:r>
        <w:r w:rsidRPr="004C09EC">
          <w:rPr>
            <w:highlight w:val="cyan"/>
          </w:rPr>
          <w:t>contributed</w:t>
        </w:r>
        <w:r w:rsidRPr="004C09EC">
          <w:rPr>
            <w:highlight w:val="cyan"/>
          </w:rPr>
          <w:t xml:space="preserve"> to the 5GMSu AS using is processed according to the Content Preparation Template(s) specified in the corresponding Content Publishing Configuration (if any), and the result is made available to the 5GMSu Application Service Provider at reference point M2u</w:t>
        </w:r>
        <w:r w:rsidR="006F0B17" w:rsidRPr="004C09EC">
          <w:rPr>
            <w:highlight w:val="magenta"/>
          </w:rPr>
          <w:t>.</w:t>
        </w:r>
        <w:r w:rsidRPr="00481106">
          <w:t xml:space="preserve"> </w:t>
        </w:r>
      </w:ins>
    </w:p>
    <w:p w14:paraId="24ADC603" w14:textId="77777777" w:rsidR="00560F6C" w:rsidRDefault="008649C4" w:rsidP="008649C4">
      <w:pPr>
        <w:keepNext/>
        <w:keepLines/>
      </w:pPr>
      <w:r>
        <w:t xml:space="preserve">If </w:t>
      </w:r>
      <w:proofErr w:type="spellStart"/>
      <w:r>
        <w:rPr>
          <w:rStyle w:val="Code"/>
        </w:rPr>
        <w:t>EgestConfiguration</w:t>
      </w:r>
      <w:proofErr w:type="spellEnd"/>
      <w:r>
        <w:rPr>
          <w:rStyle w:val="Code"/>
        </w:rPr>
        <w:t>.‌protocol</w:t>
      </w:r>
      <w:r>
        <w:t xml:space="preserve"> is set to </w:t>
      </w:r>
      <w:r>
        <w:rPr>
          <w:rStyle w:val="Code"/>
        </w:rPr>
        <w:t>urn:3gpp:5</w:t>
      </w:r>
      <w:proofErr w:type="gramStart"/>
      <w:r>
        <w:rPr>
          <w:rStyle w:val="Code"/>
        </w:rPr>
        <w:t>gms:content</w:t>
      </w:r>
      <w:proofErr w:type="gramEnd"/>
      <w:r>
        <w:rPr>
          <w:rStyle w:val="Code"/>
        </w:rPr>
        <w:t>-protocol:http-pull-egest</w:t>
      </w:r>
      <w:r>
        <w:t xml:space="preserve"> in the Content Publishing Configuration, media resources shall be retrieved by the 5GMSu Application Provider from the 5GMSu AS using HTTP [2</w:t>
      </w:r>
      <w:r w:rsidR="00C65ABB">
        <w:t>5</w:t>
      </w:r>
      <w:r>
        <w:t>].</w:t>
      </w:r>
    </w:p>
    <w:p w14:paraId="6704E680" w14:textId="7C0A007E" w:rsidR="008649C4" w:rsidRDefault="00560F6C" w:rsidP="00560F6C">
      <w:pPr>
        <w:pStyle w:val="B1"/>
      </w:pPr>
      <w:r>
        <w:t>-</w:t>
      </w:r>
      <w:r>
        <w:tab/>
      </w:r>
      <w:r w:rsidR="008649C4">
        <w:t xml:space="preserve">The </w:t>
      </w:r>
      <w:proofErr w:type="spellStart"/>
      <w:r w:rsidR="008649C4">
        <w:rPr>
          <w:rStyle w:val="Code"/>
        </w:rPr>
        <w:t>EgestConfiguration</w:t>
      </w:r>
      <w:proofErr w:type="spellEnd"/>
      <w:r w:rsidR="008649C4">
        <w:rPr>
          <w:rStyle w:val="Code"/>
        </w:rPr>
        <w:t>.‌</w:t>
      </w:r>
      <w:r w:rsidR="00A15171" w:rsidRPr="00560F6C">
        <w:rPr>
          <w:rStyle w:val="Code"/>
          <w:highlight w:val="green"/>
        </w:rPr>
        <w:t>mode</w:t>
      </w:r>
      <w:r w:rsidR="00C53F69">
        <w:rPr>
          <w:rStyle w:val="Code"/>
        </w:rPr>
        <w:t xml:space="preserve"> </w:t>
      </w:r>
      <w:r w:rsidR="008649C4">
        <w:t xml:space="preserve">property shall be set to </w:t>
      </w:r>
      <w:r w:rsidR="00C53F69" w:rsidRPr="00560F6C">
        <w:rPr>
          <w:rStyle w:val="Code"/>
          <w:highlight w:val="green"/>
        </w:rPr>
        <w:t>PULL</w:t>
      </w:r>
      <w:r w:rsidR="008649C4">
        <w:t xml:space="preserve">, indicating that a </w:t>
      </w:r>
      <w:r>
        <w:t>p</w:t>
      </w:r>
      <w:r w:rsidR="008649C4">
        <w:t>ull-based protocol is used.</w:t>
      </w:r>
    </w:p>
    <w:p w14:paraId="420B97FD" w14:textId="206550BF" w:rsidR="008649C4" w:rsidRDefault="008649C4" w:rsidP="00AB4EC4">
      <w:pPr>
        <w:pStyle w:val="B1"/>
        <w:pPrChange w:id="73" w:author="iraj (2024-3-22)" w:date="2024-04-09T13:53:00Z" w16du:dateUtc="2024-04-09T20:53:00Z">
          <w:pPr>
            <w:pStyle w:val="B1"/>
            <w:keepNext/>
          </w:pPr>
        </w:pPrChange>
      </w:pPr>
      <w:r>
        <w:t>-</w:t>
      </w:r>
      <w:r>
        <w:tab/>
        <w:t xml:space="preserve">The </w:t>
      </w:r>
      <w:proofErr w:type="spellStart"/>
      <w:r>
        <w:rPr>
          <w:rStyle w:val="Code"/>
        </w:rPr>
        <w:t>EgestConfiguration</w:t>
      </w:r>
      <w:proofErr w:type="spellEnd"/>
      <w:r>
        <w:rPr>
          <w:rStyle w:val="Code"/>
        </w:rPr>
        <w:t>.‌</w:t>
      </w:r>
      <w:proofErr w:type="spellStart"/>
      <w:r>
        <w:rPr>
          <w:rStyle w:val="Code"/>
        </w:rPr>
        <w:t>baseURL</w:t>
      </w:r>
      <w:proofErr w:type="spellEnd"/>
      <w:r>
        <w:t xml:space="preserve"> property shall be set by the 5GMSu AF to the base URL on the 5GMSu AS where it will publish </w:t>
      </w:r>
      <w:r w:rsidR="006A64B2" w:rsidRPr="00560F6C">
        <w:rPr>
          <w:highlight w:val="green"/>
        </w:rPr>
        <w:t xml:space="preserve">media </w:t>
      </w:r>
      <w:r w:rsidR="00560F6C">
        <w:rPr>
          <w:highlight w:val="green"/>
        </w:rPr>
        <w:t>segments</w:t>
      </w:r>
      <w:r w:rsidR="00B23828" w:rsidRPr="00560F6C">
        <w:rPr>
          <w:highlight w:val="green"/>
        </w:rPr>
        <w:t xml:space="preserve">, </w:t>
      </w:r>
      <w:r w:rsidR="00560F6C">
        <w:rPr>
          <w:highlight w:val="green"/>
        </w:rPr>
        <w:t xml:space="preserve">presentation </w:t>
      </w:r>
      <w:r w:rsidR="00B23828" w:rsidRPr="00560F6C">
        <w:rPr>
          <w:highlight w:val="green"/>
        </w:rPr>
        <w:t>manifests and metadata</w:t>
      </w:r>
      <w:r>
        <w:t xml:space="preserve"> for retrieval by the 5GMSu Application Provider at reference point M2u</w:t>
      </w:r>
      <w:r w:rsidRPr="004C09EC">
        <w:rPr>
          <w:highlight w:val="cyan"/>
        </w:rPr>
        <w:t>.</w:t>
      </w:r>
      <w:ins w:id="74" w:author="iraj (2024-3-22)" w:date="2024-04-09T13:53:00Z" w16du:dateUtc="2024-04-09T20:53:00Z">
        <w:r w:rsidR="00762452" w:rsidRPr="004C09EC">
          <w:rPr>
            <w:highlight w:val="cyan"/>
          </w:rPr>
          <w:t xml:space="preserve"> In the absence of </w:t>
        </w:r>
        <w:r w:rsidR="00AB4EC4" w:rsidRPr="004C09EC">
          <w:rPr>
            <w:highlight w:val="cyan"/>
          </w:rPr>
          <w:t>content preparation, t</w:t>
        </w:r>
        <w:r w:rsidR="00AB4EC4" w:rsidRPr="004C09EC">
          <w:rPr>
            <w:rStyle w:val="Codechar0"/>
            <w:rFonts w:asciiTheme="majorBidi" w:hAnsiTheme="majorBidi" w:cstheme="majorBidi"/>
            <w:i w:val="0"/>
            <w:iCs/>
            <w:sz w:val="20"/>
            <w:highlight w:val="cyan"/>
          </w:rPr>
          <w:t xml:space="preserve">he 5GMSu AS shall </w:t>
        </w:r>
        <w:r w:rsidR="00AB4EC4" w:rsidRPr="004C09EC">
          <w:rPr>
            <w:highlight w:val="cyan"/>
          </w:rPr>
          <w:t xml:space="preserve">publish the media content by replacing the prefix of its URL at M4u with that of the corresponding </w:t>
        </w:r>
        <w:r w:rsidR="00AB4EC4" w:rsidRPr="004C09EC">
          <w:rPr>
            <w:rStyle w:val="Codechar0"/>
            <w:highlight w:val="cyan"/>
          </w:rPr>
          <w:t>contribution‌Configurations.entryPoint.egestConfiguration.baseURL</w:t>
        </w:r>
        <w:r w:rsidR="00AB4EC4">
          <w:rPr>
            <w:rStyle w:val="Codechar0"/>
          </w:rPr>
          <w:t>.</w:t>
        </w:r>
      </w:ins>
    </w:p>
    <w:p w14:paraId="4C6FEB0C" w14:textId="389EBBED" w:rsidR="003241CC" w:rsidRDefault="008649C4" w:rsidP="004C09EC">
      <w:pPr>
        <w:pStyle w:val="B1"/>
      </w:pPr>
      <w:r>
        <w:t>-</w:t>
      </w:r>
      <w:r>
        <w:tab/>
        <w:t xml:space="preserve">The </w:t>
      </w:r>
      <w:proofErr w:type="spellStart"/>
      <w:r>
        <w:rPr>
          <w:rStyle w:val="Code"/>
        </w:rPr>
        <w:t>EgestConfiguration</w:t>
      </w:r>
      <w:proofErr w:type="spellEnd"/>
      <w:r>
        <w:rPr>
          <w:rStyle w:val="Code"/>
        </w:rPr>
        <w:t>.‌</w:t>
      </w:r>
      <w:proofErr w:type="spellStart"/>
      <w:r>
        <w:rPr>
          <w:rStyle w:val="Code"/>
        </w:rPr>
        <w:t>entryPoint</w:t>
      </w:r>
      <w:proofErr w:type="spellEnd"/>
      <w:r>
        <w:rPr>
          <w:rStyle w:val="Code"/>
        </w:rPr>
        <w:t>.‌</w:t>
      </w:r>
      <w:proofErr w:type="spellStart"/>
      <w:r>
        <w:rPr>
          <w:rStyle w:val="Code"/>
        </w:rPr>
        <w:t>relativePath</w:t>
      </w:r>
      <w:proofErr w:type="spellEnd"/>
      <w:r>
        <w:t xml:space="preserve"> property shall point at a Media Entry Point document below this base URL, as specified in table 7.12.2-1, and may indicate the use of HTTPS [</w:t>
      </w:r>
      <w:r w:rsidR="00F35DDC">
        <w:t>30</w:t>
      </w:r>
      <w:r>
        <w:t>].</w:t>
      </w:r>
      <w:r w:rsidR="001E1087">
        <w:t xml:space="preserve"> </w:t>
      </w:r>
      <w:r w:rsidR="006C1139" w:rsidRPr="00560F6C">
        <w:rPr>
          <w:highlight w:val="green"/>
        </w:rPr>
        <w:t xml:space="preserve">This document describes the </w:t>
      </w:r>
      <w:r w:rsidR="00560F6C">
        <w:rPr>
          <w:highlight w:val="green"/>
        </w:rPr>
        <w:t xml:space="preserve">location of </w:t>
      </w:r>
      <w:r w:rsidR="006C1139" w:rsidRPr="00560F6C">
        <w:rPr>
          <w:highlight w:val="green"/>
        </w:rPr>
        <w:t>media content and associated metadata</w:t>
      </w:r>
      <w:r w:rsidR="00560F6C">
        <w:rPr>
          <w:highlight w:val="green"/>
        </w:rPr>
        <w:t xml:space="preserve"> exposed by</w:t>
      </w:r>
      <w:r w:rsidR="006C1139" w:rsidRPr="00560F6C">
        <w:rPr>
          <w:highlight w:val="green"/>
        </w:rPr>
        <w:t xml:space="preserve"> the 5GMSu</w:t>
      </w:r>
      <w:r w:rsidR="00560F6C">
        <w:rPr>
          <w:highlight w:val="green"/>
        </w:rPr>
        <w:t> </w:t>
      </w:r>
      <w:r w:rsidR="006C1139" w:rsidRPr="00560F6C">
        <w:rPr>
          <w:highlight w:val="green"/>
        </w:rPr>
        <w:t xml:space="preserve">AS </w:t>
      </w:r>
      <w:r w:rsidR="00560F6C">
        <w:rPr>
          <w:highlight w:val="green"/>
        </w:rPr>
        <w:t xml:space="preserve">at reference point M2u which </w:t>
      </w:r>
      <w:r w:rsidR="006C1139" w:rsidRPr="004557DE">
        <w:rPr>
          <w:highlight w:val="green"/>
        </w:rPr>
        <w:t xml:space="preserve">are expected </w:t>
      </w:r>
      <w:r w:rsidR="006C1139" w:rsidRPr="00560F6C">
        <w:rPr>
          <w:highlight w:val="green"/>
        </w:rPr>
        <w:t>to be pulled</w:t>
      </w:r>
      <w:r w:rsidR="003E4A1D" w:rsidRPr="00560F6C">
        <w:rPr>
          <w:highlight w:val="green"/>
        </w:rPr>
        <w:t xml:space="preserve"> by the 5G</w:t>
      </w:r>
      <w:r w:rsidR="004557DE">
        <w:rPr>
          <w:highlight w:val="green"/>
        </w:rPr>
        <w:t>M</w:t>
      </w:r>
      <w:r w:rsidR="003E4A1D" w:rsidRPr="00560F6C">
        <w:rPr>
          <w:highlight w:val="green"/>
        </w:rPr>
        <w:t>Su Application Provider.</w:t>
      </w:r>
    </w:p>
    <w:p w14:paraId="16E1EBC8" w14:textId="293E2ABA" w:rsidR="008649C4" w:rsidRPr="00586B6B" w:rsidRDefault="008649C4" w:rsidP="008649C4">
      <w:pPr>
        <w:pStyle w:val="Heading2"/>
      </w:pPr>
      <w:r w:rsidRPr="00586B6B">
        <w:t>8.</w:t>
      </w:r>
      <w:r w:rsidR="00304463">
        <w:t>6</w:t>
      </w:r>
      <w:r w:rsidRPr="00586B6B">
        <w:tab/>
        <w:t>DASH-IF push-based content</w:t>
      </w:r>
      <w:r w:rsidR="00DA2157">
        <w:t xml:space="preserve"> egest</w:t>
      </w:r>
      <w:r w:rsidRPr="00586B6B">
        <w:t xml:space="preserve"> protocol</w:t>
      </w:r>
    </w:p>
    <w:p w14:paraId="36EB223A" w14:textId="57DA6AB3" w:rsidR="004D09CA" w:rsidRPr="00481106" w:rsidRDefault="004D09CA" w:rsidP="004D09CA">
      <w:pPr>
        <w:keepLines/>
        <w:rPr>
          <w:ins w:id="75" w:author="iraj (2024-3-22)" w:date="2024-04-09T13:55:00Z" w16du:dateUtc="2024-04-09T20:55:00Z"/>
          <w:rStyle w:val="Code"/>
        </w:rPr>
      </w:pPr>
      <w:ins w:id="76" w:author="iraj (2024-3-22)" w:date="2024-04-09T13:55:00Z" w16du:dateUtc="2024-04-09T20:55:00Z">
        <w:r w:rsidRPr="00270DAA">
          <w:rPr>
            <w:highlight w:val="cyan"/>
          </w:rPr>
          <w:t xml:space="preserve">The content contributed to the 5GMSu AS using is processed according to the Content Preparation Template(s) specified in the corresponding Content Publishing Configuration (if any), and the result </w:t>
        </w:r>
      </w:ins>
      <w:ins w:id="77" w:author="iraj (2024-3-22)" w:date="2024-04-09T13:56:00Z" w16du:dateUtc="2024-04-09T20:56:00Z">
        <w:r w:rsidR="00777002" w:rsidRPr="00270DAA">
          <w:rPr>
            <w:highlight w:val="cyan"/>
          </w:rPr>
          <w:t>is push to the</w:t>
        </w:r>
      </w:ins>
      <w:ins w:id="78" w:author="iraj (2024-3-22)" w:date="2024-04-09T13:55:00Z" w16du:dateUtc="2024-04-09T20:55:00Z">
        <w:r w:rsidRPr="00270DAA">
          <w:rPr>
            <w:highlight w:val="cyan"/>
          </w:rPr>
          <w:t xml:space="preserve"> 5GMSu Application Service Provider </w:t>
        </w:r>
      </w:ins>
      <w:ins w:id="79" w:author="iraj (2024-3-22)" w:date="2024-04-09T13:56:00Z" w16du:dateUtc="2024-04-09T20:56:00Z">
        <w:r w:rsidR="00777002" w:rsidRPr="00270DAA">
          <w:rPr>
            <w:highlight w:val="cyan"/>
          </w:rPr>
          <w:t>through</w:t>
        </w:r>
      </w:ins>
      <w:ins w:id="80" w:author="iraj (2024-3-22)" w:date="2024-04-09T13:55:00Z" w16du:dateUtc="2024-04-09T20:55:00Z">
        <w:r w:rsidRPr="00270DAA">
          <w:rPr>
            <w:highlight w:val="cyan"/>
          </w:rPr>
          <w:t xml:space="preserve"> reference point M2u.</w:t>
        </w:r>
        <w:r w:rsidRPr="00481106">
          <w:t xml:space="preserve"> </w:t>
        </w:r>
      </w:ins>
    </w:p>
    <w:p w14:paraId="741F07C2" w14:textId="69FC11B4" w:rsidR="008649C4" w:rsidRDefault="008649C4" w:rsidP="00560F6C">
      <w:pPr>
        <w:keepNext/>
        <w:keepLines/>
      </w:pPr>
      <w:r>
        <w:t xml:space="preserve">If </w:t>
      </w:r>
      <w:proofErr w:type="spellStart"/>
      <w:r>
        <w:rPr>
          <w:rStyle w:val="Code"/>
        </w:rPr>
        <w:t>EgestConfiguration</w:t>
      </w:r>
      <w:proofErr w:type="spellEnd"/>
      <w:r>
        <w:rPr>
          <w:rStyle w:val="Code"/>
        </w:rPr>
        <w:t>.‌protocol</w:t>
      </w:r>
      <w:r>
        <w:t xml:space="preserve"> is set to</w:t>
      </w:r>
      <w:ins w:id="81" w:author="iraj (2024-3-22)" w:date="2024-04-09T13:56:00Z" w16du:dateUtc="2024-04-09T20:56:00Z">
        <w:r w:rsidR="00E7479F" w:rsidRPr="00E7479F">
          <w:rPr>
            <w:rStyle w:val="Code"/>
          </w:rPr>
          <w:t xml:space="preserve"> </w:t>
        </w:r>
        <w:r w:rsidR="00E7479F" w:rsidRPr="004C09EC">
          <w:rPr>
            <w:rStyle w:val="Code"/>
            <w:highlight w:val="cyan"/>
          </w:rPr>
          <w:t>http://dashif.org/‌ingest/‌v1.2/‌</w:t>
        </w:r>
        <w:r w:rsidR="00E7479F" w:rsidRPr="004C09EC">
          <w:rPr>
            <w:rStyle w:val="Code"/>
            <w:highlight w:val="cyan"/>
          </w:rPr>
          <w:t xml:space="preserve"> or</w:t>
        </w:r>
      </w:ins>
      <w:r w:rsidRPr="004C09EC">
        <w:rPr>
          <w:highlight w:val="cyan"/>
        </w:rPr>
        <w:t xml:space="preserve"> </w:t>
      </w:r>
      <w:r w:rsidR="0032343A" w:rsidRPr="004C09EC">
        <w:rPr>
          <w:rStyle w:val="Code"/>
          <w:highlight w:val="cyan"/>
        </w:rPr>
        <w:t>http://dashif.org/</w:t>
      </w:r>
      <w:r w:rsidR="0068721E" w:rsidRPr="004C09EC">
        <w:rPr>
          <w:rStyle w:val="Code"/>
          <w:highlight w:val="cyan"/>
        </w:rPr>
        <w:t>‌</w:t>
      </w:r>
      <w:r w:rsidR="0032343A" w:rsidRPr="004C09EC">
        <w:rPr>
          <w:rStyle w:val="Code"/>
          <w:highlight w:val="cyan"/>
        </w:rPr>
        <w:t>ingest/</w:t>
      </w:r>
      <w:r w:rsidR="0068721E" w:rsidRPr="004C09EC">
        <w:rPr>
          <w:rStyle w:val="Code"/>
          <w:highlight w:val="cyan"/>
        </w:rPr>
        <w:t>‌</w:t>
      </w:r>
      <w:r w:rsidR="0032343A" w:rsidRPr="004C09EC">
        <w:rPr>
          <w:rStyle w:val="Code"/>
          <w:highlight w:val="cyan"/>
        </w:rPr>
        <w:t>v1.2</w:t>
      </w:r>
      <w:r w:rsidR="00CA247C" w:rsidRPr="004C09EC">
        <w:rPr>
          <w:rStyle w:val="Code"/>
          <w:highlight w:val="cyan"/>
        </w:rPr>
        <w:t>/</w:t>
      </w:r>
      <w:r w:rsidR="0068721E" w:rsidRPr="004C09EC">
        <w:rPr>
          <w:rStyle w:val="Code"/>
          <w:highlight w:val="cyan"/>
        </w:rPr>
        <w:t>‌</w:t>
      </w:r>
      <w:r w:rsidR="00CA247C" w:rsidRPr="004C09EC">
        <w:rPr>
          <w:rStyle w:val="Code"/>
          <w:highlight w:val="cyan"/>
        </w:rPr>
        <w:t>interface-1</w:t>
      </w:r>
      <w:r w:rsidR="0068721E" w:rsidRPr="0068721E">
        <w:t xml:space="preserve"> </w:t>
      </w:r>
      <w:r w:rsidR="0068721E" w:rsidRPr="0068721E">
        <w:rPr>
          <w:highlight w:val="yellow"/>
        </w:rPr>
        <w:t>or</w:t>
      </w:r>
      <w:r w:rsidR="0068721E">
        <w:rPr>
          <w:highlight w:val="yellow"/>
        </w:rPr>
        <w:t xml:space="preserve"> </w:t>
      </w:r>
      <w:r w:rsidR="0068721E" w:rsidRPr="0068721E">
        <w:rPr>
          <w:rStyle w:val="Code"/>
          <w:highlight w:val="yellow"/>
        </w:rPr>
        <w:t>http://dashif.org/</w:t>
      </w:r>
      <w:r w:rsidR="0068721E">
        <w:rPr>
          <w:rStyle w:val="Code"/>
          <w:highlight w:val="yellow"/>
        </w:rPr>
        <w:t>‌</w:t>
      </w:r>
      <w:r w:rsidR="0068721E" w:rsidRPr="0068721E">
        <w:rPr>
          <w:rStyle w:val="Code"/>
          <w:highlight w:val="yellow"/>
        </w:rPr>
        <w:t>ingest/</w:t>
      </w:r>
      <w:r w:rsidR="0068721E">
        <w:rPr>
          <w:rStyle w:val="Code"/>
          <w:highlight w:val="yellow"/>
        </w:rPr>
        <w:t>‌</w:t>
      </w:r>
      <w:r w:rsidR="0068721E" w:rsidRPr="0068721E">
        <w:rPr>
          <w:rStyle w:val="Code"/>
          <w:highlight w:val="yellow"/>
        </w:rPr>
        <w:t>v1.2/</w:t>
      </w:r>
      <w:r w:rsidR="0068721E">
        <w:rPr>
          <w:rStyle w:val="Code"/>
          <w:highlight w:val="yellow"/>
        </w:rPr>
        <w:t>‌</w:t>
      </w:r>
      <w:r w:rsidR="0068721E" w:rsidRPr="0068721E">
        <w:rPr>
          <w:rStyle w:val="Code"/>
          <w:highlight w:val="yellow"/>
        </w:rPr>
        <w:t>interface-2</w:t>
      </w:r>
      <w:r w:rsidR="0032343A">
        <w:rPr>
          <w:rStyle w:val="Code"/>
        </w:rPr>
        <w:t xml:space="preserve"> </w:t>
      </w:r>
      <w:r>
        <w:t>in the Content Publishing Configuration, media resources shall be published by the 5GMSu AS to the Application Service Provider as specified by the DASH</w:t>
      </w:r>
      <w:r>
        <w:noBreakHyphen/>
        <w:t xml:space="preserve">IF Live Media Ingest specification [3]. The </w:t>
      </w:r>
      <w:proofErr w:type="spellStart"/>
      <w:r>
        <w:rPr>
          <w:rStyle w:val="Code"/>
        </w:rPr>
        <w:t>EgestConfiguration</w:t>
      </w:r>
      <w:proofErr w:type="spellEnd"/>
      <w:r>
        <w:rPr>
          <w:rStyle w:val="Code"/>
        </w:rPr>
        <w:t>.</w:t>
      </w:r>
      <w:r w:rsidRPr="00560F6C">
        <w:rPr>
          <w:rStyle w:val="Code"/>
          <w:highlight w:val="green"/>
        </w:rPr>
        <w:t>‌</w:t>
      </w:r>
      <w:r w:rsidR="00CB498B" w:rsidRPr="00560F6C">
        <w:rPr>
          <w:rStyle w:val="Code"/>
          <w:highlight w:val="green"/>
        </w:rPr>
        <w:t>mode</w:t>
      </w:r>
      <w:r w:rsidR="00CB498B">
        <w:rPr>
          <w:rStyle w:val="Code"/>
        </w:rPr>
        <w:t xml:space="preserve"> </w:t>
      </w:r>
      <w:r>
        <w:t xml:space="preserve">property shall be set to </w:t>
      </w:r>
      <w:r w:rsidR="00CB498B" w:rsidRPr="00560F6C">
        <w:rPr>
          <w:rStyle w:val="Code"/>
          <w:highlight w:val="green"/>
        </w:rPr>
        <w:t>PUSH</w:t>
      </w:r>
      <w:r>
        <w:t>, indicating that a Push-based protocol is used.</w:t>
      </w:r>
    </w:p>
    <w:p w14:paraId="65798ED7" w14:textId="31808ADC" w:rsidR="008649C4" w:rsidRDefault="008649C4" w:rsidP="008649C4">
      <w:pPr>
        <w:pStyle w:val="B1"/>
        <w:keepNext/>
      </w:pPr>
      <w:r>
        <w:t>-</w:t>
      </w:r>
      <w:r>
        <w:tab/>
        <w:t xml:space="preserve">The </w:t>
      </w:r>
      <w:proofErr w:type="spellStart"/>
      <w:r>
        <w:rPr>
          <w:rStyle w:val="Code"/>
        </w:rPr>
        <w:t>EgestConfiguration</w:t>
      </w:r>
      <w:proofErr w:type="spellEnd"/>
      <w:r>
        <w:rPr>
          <w:rStyle w:val="Code"/>
        </w:rPr>
        <w:t>.‌</w:t>
      </w:r>
      <w:proofErr w:type="spellStart"/>
      <w:r>
        <w:rPr>
          <w:rStyle w:val="Code"/>
        </w:rPr>
        <w:t>baseURL</w:t>
      </w:r>
      <w:proofErr w:type="spellEnd"/>
      <w:r>
        <w:t xml:space="preserve"> property shall be set by the 5GMSu Application Provider to the base URL that is to be used by the 5GMSu AS to upload </w:t>
      </w:r>
      <w:r w:rsidR="00560F6C" w:rsidRPr="00560F6C">
        <w:rPr>
          <w:highlight w:val="green"/>
        </w:rPr>
        <w:t xml:space="preserve">media segments and </w:t>
      </w:r>
      <w:r w:rsidR="00560F6C">
        <w:rPr>
          <w:highlight w:val="green"/>
        </w:rPr>
        <w:t xml:space="preserve">presentation </w:t>
      </w:r>
      <w:r w:rsidR="00560F6C" w:rsidRPr="00560F6C">
        <w:rPr>
          <w:highlight w:val="green"/>
        </w:rPr>
        <w:t>manifests</w:t>
      </w:r>
      <w:r>
        <w:t xml:space="preserve"> to the 5GMSu Application Provider at reference point M2u.</w:t>
      </w:r>
      <w:ins w:id="82" w:author="iraj (2024-3-22)" w:date="2024-04-09T13:54:00Z" w16du:dateUtc="2024-04-09T20:54:00Z">
        <w:r w:rsidR="00830037">
          <w:t xml:space="preserve"> </w:t>
        </w:r>
        <w:r w:rsidR="00830037" w:rsidRPr="00270DAA">
          <w:rPr>
            <w:highlight w:val="cyan"/>
          </w:rPr>
          <w:t xml:space="preserve">In the absence of any </w:t>
        </w:r>
        <w:r w:rsidR="00830037" w:rsidRPr="00270DAA">
          <w:rPr>
            <w:highlight w:val="cyan"/>
          </w:rPr>
          <w:t>content preparation</w:t>
        </w:r>
        <w:r w:rsidR="00830037" w:rsidRPr="00270DAA">
          <w:rPr>
            <w:highlight w:val="cyan"/>
          </w:rPr>
          <w:t xml:space="preserve">, each media resource uploaded at reference point M4u shall be published to the 5GMSu Application Service Provider at the URL formed by replacing the prefix of its URL at M4u with that of the corresponding </w:t>
        </w:r>
        <w:r w:rsidR="00830037" w:rsidRPr="00270DAA">
          <w:rPr>
            <w:rStyle w:val="Codechar0"/>
            <w:highlight w:val="cyan"/>
          </w:rPr>
          <w:t>contribution‌Configurations.entryPoint.egestConfiguration.baseURL</w:t>
        </w:r>
      </w:ins>
      <w:ins w:id="83" w:author="iraj (2024-3-22)" w:date="2024-04-09T13:55:00Z" w16du:dateUtc="2024-04-09T20:55:00Z">
        <w:r w:rsidR="004D09CA" w:rsidRPr="00270DAA">
          <w:rPr>
            <w:rStyle w:val="Codechar0"/>
            <w:highlight w:val="cyan"/>
          </w:rPr>
          <w:t>.</w:t>
        </w:r>
      </w:ins>
    </w:p>
    <w:p w14:paraId="0369C791" w14:textId="415C55EE" w:rsidR="008649C4" w:rsidRDefault="008649C4" w:rsidP="008649C4">
      <w:pPr>
        <w:pStyle w:val="B1"/>
      </w:pPr>
      <w:r>
        <w:t>-</w:t>
      </w:r>
      <w:r>
        <w:tab/>
      </w:r>
      <w:r w:rsidR="00865DF7" w:rsidRPr="00560F6C">
        <w:rPr>
          <w:highlight w:val="green"/>
        </w:rPr>
        <w:t xml:space="preserve">If </w:t>
      </w:r>
      <w:r w:rsidR="00ED55CB" w:rsidRPr="00560F6C">
        <w:rPr>
          <w:highlight w:val="green"/>
        </w:rPr>
        <w:t xml:space="preserve">the 5GMSu Application Provider defines </w:t>
      </w:r>
      <w:r w:rsidR="00846D93" w:rsidRPr="004557DE">
        <w:rPr>
          <w:highlight w:val="green"/>
        </w:rPr>
        <w:t>the</w:t>
      </w:r>
      <w:r w:rsidR="00865DF7" w:rsidRPr="00560F6C">
        <w:rPr>
          <w:highlight w:val="green"/>
        </w:rPr>
        <w:t xml:space="preserve"> Media Entry Point, </w:t>
      </w:r>
      <w:r w:rsidR="0065233A" w:rsidRPr="00560F6C">
        <w:rPr>
          <w:highlight w:val="green"/>
        </w:rPr>
        <w:t>and if such document exist</w:t>
      </w:r>
      <w:r w:rsidR="00F10FE6" w:rsidRPr="0068721E">
        <w:rPr>
          <w:highlight w:val="magenta"/>
        </w:rPr>
        <w:t>s</w:t>
      </w:r>
      <w:r w:rsidR="0065233A" w:rsidRPr="00560F6C">
        <w:rPr>
          <w:highlight w:val="green"/>
        </w:rPr>
        <w:t xml:space="preserve"> in the</w:t>
      </w:r>
      <w:r w:rsidR="00D720DF" w:rsidRPr="004557DE">
        <w:rPr>
          <w:highlight w:val="green"/>
        </w:rPr>
        <w:t xml:space="preserve"> </w:t>
      </w:r>
      <w:r w:rsidR="0065233A" w:rsidRPr="00560F6C">
        <w:rPr>
          <w:highlight w:val="green"/>
        </w:rPr>
        <w:t>5GMSu</w:t>
      </w:r>
      <w:r w:rsidR="00CA247C">
        <w:rPr>
          <w:highlight w:val="green"/>
        </w:rPr>
        <w:t> </w:t>
      </w:r>
      <w:r w:rsidR="0065233A" w:rsidRPr="00560F6C">
        <w:rPr>
          <w:highlight w:val="green"/>
        </w:rPr>
        <w:t>AS,</w:t>
      </w:r>
      <w:r w:rsidR="0065233A" w:rsidRPr="004557DE">
        <w:rPr>
          <w:highlight w:val="green"/>
        </w:rPr>
        <w:t xml:space="preserve"> </w:t>
      </w:r>
      <w:r w:rsidR="0065233A" w:rsidRPr="00560F6C">
        <w:rPr>
          <w:highlight w:val="green"/>
        </w:rPr>
        <w:t xml:space="preserve">the </w:t>
      </w:r>
      <w:commentRangeStart w:id="84"/>
      <w:commentRangeStart w:id="85"/>
      <w:r w:rsidR="0065233A" w:rsidRPr="00560F6C">
        <w:rPr>
          <w:highlight w:val="green"/>
        </w:rPr>
        <w:t>5</w:t>
      </w:r>
      <w:r w:rsidR="00CA247C">
        <w:rPr>
          <w:highlight w:val="green"/>
        </w:rPr>
        <w:t>G</w:t>
      </w:r>
      <w:r w:rsidR="0065233A" w:rsidRPr="00560F6C">
        <w:rPr>
          <w:highlight w:val="green"/>
        </w:rPr>
        <w:t>MSu</w:t>
      </w:r>
      <w:r w:rsidR="00CA247C">
        <w:rPr>
          <w:highlight w:val="green"/>
        </w:rPr>
        <w:t> </w:t>
      </w:r>
      <w:r w:rsidR="0065233A" w:rsidRPr="00560F6C">
        <w:rPr>
          <w:highlight w:val="green"/>
        </w:rPr>
        <w:t>AS</w:t>
      </w:r>
      <w:commentRangeEnd w:id="84"/>
      <w:r w:rsidR="00CA247C">
        <w:rPr>
          <w:rStyle w:val="CommentReference"/>
        </w:rPr>
        <w:commentReference w:id="84"/>
      </w:r>
      <w:commentRangeEnd w:id="85"/>
      <w:r w:rsidR="00172FCE">
        <w:rPr>
          <w:rStyle w:val="CommentReference"/>
        </w:rPr>
        <w:commentReference w:id="85"/>
      </w:r>
      <w:r w:rsidR="0065233A" w:rsidRPr="00560F6C">
        <w:rPr>
          <w:highlight w:val="green"/>
        </w:rPr>
        <w:t xml:space="preserve"> shall upload the document </w:t>
      </w:r>
      <w:r w:rsidR="00A6520F" w:rsidRPr="00560F6C">
        <w:rPr>
          <w:highlight w:val="green"/>
        </w:rPr>
        <w:t xml:space="preserve">to the relative address defined by </w:t>
      </w:r>
      <w:r w:rsidR="00865DF7" w:rsidRPr="00560F6C">
        <w:rPr>
          <w:highlight w:val="green"/>
        </w:rPr>
        <w:t>t</w:t>
      </w:r>
      <w:r w:rsidRPr="00560F6C">
        <w:rPr>
          <w:highlight w:val="green"/>
        </w:rPr>
        <w:t xml:space="preserve">he </w:t>
      </w:r>
      <w:proofErr w:type="spellStart"/>
      <w:r w:rsidRPr="00560F6C">
        <w:rPr>
          <w:rStyle w:val="Code"/>
          <w:highlight w:val="green"/>
        </w:rPr>
        <w:t>EgestConfiguration</w:t>
      </w:r>
      <w:proofErr w:type="spellEnd"/>
      <w:r w:rsidRPr="00560F6C">
        <w:rPr>
          <w:rStyle w:val="Code"/>
          <w:highlight w:val="green"/>
        </w:rPr>
        <w:t>.‌</w:t>
      </w:r>
      <w:proofErr w:type="spellStart"/>
      <w:r w:rsidRPr="00560F6C">
        <w:rPr>
          <w:rStyle w:val="Code"/>
          <w:highlight w:val="green"/>
        </w:rPr>
        <w:t>entryPoint</w:t>
      </w:r>
      <w:proofErr w:type="spellEnd"/>
      <w:r w:rsidRPr="00560F6C">
        <w:rPr>
          <w:rStyle w:val="Code"/>
          <w:highlight w:val="green"/>
        </w:rPr>
        <w:t>.‌</w:t>
      </w:r>
      <w:proofErr w:type="spellStart"/>
      <w:r w:rsidRPr="00560F6C">
        <w:rPr>
          <w:rStyle w:val="Code"/>
          <w:highlight w:val="green"/>
        </w:rPr>
        <w:t>relativePath</w:t>
      </w:r>
      <w:proofErr w:type="spellEnd"/>
      <w:r w:rsidRPr="00560F6C">
        <w:rPr>
          <w:highlight w:val="green"/>
        </w:rPr>
        <w:t xml:space="preserve"> below</w:t>
      </w:r>
      <w:r w:rsidR="00B91C38" w:rsidRPr="00560F6C">
        <w:rPr>
          <w:highlight w:val="green"/>
        </w:rPr>
        <w:t xml:space="preserve"> the URL defined by </w:t>
      </w:r>
      <w:proofErr w:type="spellStart"/>
      <w:r w:rsidR="00B91C38" w:rsidRPr="00560F6C">
        <w:rPr>
          <w:rStyle w:val="Code"/>
          <w:highlight w:val="green"/>
        </w:rPr>
        <w:t>EgestConfiguration</w:t>
      </w:r>
      <w:proofErr w:type="spellEnd"/>
      <w:r w:rsidR="00B91C38" w:rsidRPr="00560F6C">
        <w:rPr>
          <w:rStyle w:val="Code"/>
          <w:highlight w:val="green"/>
        </w:rPr>
        <w:t>.‌</w:t>
      </w:r>
      <w:proofErr w:type="spellStart"/>
      <w:r w:rsidR="00B91C38" w:rsidRPr="00560F6C">
        <w:rPr>
          <w:rStyle w:val="Code"/>
          <w:highlight w:val="green"/>
        </w:rPr>
        <w:t>baseURL</w:t>
      </w:r>
      <w:proofErr w:type="spellEnd"/>
      <w:r>
        <w:t>, as specified in table 7.12.2-1, and may indicate the use of HTTPS [</w:t>
      </w:r>
      <w:r w:rsidR="00F35DDC">
        <w:t>30</w:t>
      </w:r>
      <w:r>
        <w:t>]</w:t>
      </w:r>
      <w:r w:rsidRPr="00560F6C">
        <w:rPr>
          <w:highlight w:val="yellow"/>
        </w:rPr>
        <w:t>.</w:t>
      </w:r>
    </w:p>
    <w:p w14:paraId="3F85755F" w14:textId="39CA9BF8" w:rsidR="008E70FA" w:rsidRDefault="008E70FA" w:rsidP="008E70FA">
      <w:pPr>
        <w:pStyle w:val="Heading2"/>
      </w:pPr>
      <w:r>
        <w:t>8.</w:t>
      </w:r>
      <w:r w:rsidR="00304463">
        <w:t>7</w:t>
      </w:r>
      <w:r>
        <w:tab/>
      </w:r>
      <w:r w:rsidRPr="00586B6B">
        <w:t xml:space="preserve">HTTP </w:t>
      </w:r>
      <w:r>
        <w:t xml:space="preserve">low-latency </w:t>
      </w:r>
      <w:r w:rsidRPr="00586B6B">
        <w:t xml:space="preserve">pull-based content </w:t>
      </w:r>
      <w:r>
        <w:t>e</w:t>
      </w:r>
      <w:r w:rsidRPr="00586B6B">
        <w:t xml:space="preserve">gest </w:t>
      </w:r>
      <w:proofErr w:type="gramStart"/>
      <w:r w:rsidRPr="00586B6B">
        <w:t>protocol</w:t>
      </w:r>
      <w:proofErr w:type="gramEnd"/>
    </w:p>
    <w:p w14:paraId="7DF48105" w14:textId="77777777" w:rsidR="008E70FA" w:rsidRDefault="008E70FA" w:rsidP="008E70FA">
      <w:pPr>
        <w:keepNext/>
        <w:keepLines/>
      </w:pPr>
      <w:r>
        <w:t xml:space="preserve">If </w:t>
      </w:r>
      <w:proofErr w:type="spellStart"/>
      <w:r>
        <w:rPr>
          <w:rStyle w:val="Code"/>
        </w:rPr>
        <w:t>EgestConfiguration.protocol</w:t>
      </w:r>
      <w:proofErr w:type="spellEnd"/>
      <w:r>
        <w:t xml:space="preserve"> is set to </w:t>
      </w:r>
      <w:r>
        <w:rPr>
          <w:rStyle w:val="Code"/>
        </w:rPr>
        <w:t>urn:3gpp:5</w:t>
      </w:r>
      <w:proofErr w:type="gramStart"/>
      <w:r>
        <w:rPr>
          <w:rStyle w:val="Code"/>
        </w:rPr>
        <w:t>gms:content</w:t>
      </w:r>
      <w:proofErr w:type="gramEnd"/>
      <w:r>
        <w:rPr>
          <w:rStyle w:val="Code"/>
        </w:rPr>
        <w:t>-protocol:http-ll-pull</w:t>
      </w:r>
      <w:r>
        <w:t xml:space="preserve"> the following provisions shall apply.</w:t>
      </w:r>
    </w:p>
    <w:p w14:paraId="28068FE8" w14:textId="0D9962E4" w:rsidR="008E70FA" w:rsidRDefault="008E70FA" w:rsidP="008E70FA">
      <w:r>
        <w:t>The content shall be packaged as a series of CMAF Segments [</w:t>
      </w:r>
      <w:r w:rsidR="00304463">
        <w:t>40</w:t>
      </w:r>
      <w:r>
        <w:t xml:space="preserve">]. Each CMAF Segment shall be subdivided into </w:t>
      </w:r>
      <w:commentRangeStart w:id="86"/>
      <w:r>
        <w:t>multiple</w:t>
      </w:r>
      <w:commentRangeEnd w:id="86"/>
      <w:r>
        <w:rPr>
          <w:rStyle w:val="CommentReference"/>
        </w:rPr>
        <w:commentReference w:id="86"/>
      </w:r>
      <w:r>
        <w:t xml:space="preserve"> CMAF Chunks.</w:t>
      </w:r>
    </w:p>
    <w:p w14:paraId="1ECB911F" w14:textId="77777777" w:rsidR="008E70FA" w:rsidRDefault="008E70FA" w:rsidP="008E70FA">
      <w:pPr>
        <w:keepNext/>
        <w:keepLines/>
      </w:pPr>
      <w:r>
        <w:t>In addition:</w:t>
      </w:r>
    </w:p>
    <w:p w14:paraId="028B23F0" w14:textId="073CE41A" w:rsidR="008E70FA" w:rsidRPr="00A56F1E" w:rsidRDefault="008E70FA" w:rsidP="008E70FA">
      <w:pPr>
        <w:pStyle w:val="B1"/>
      </w:pPr>
      <w:r>
        <w:t>-</w:t>
      </w:r>
      <w:r>
        <w:tab/>
      </w:r>
      <w:r w:rsidRPr="00A56F1E">
        <w:t>If HTTP/1.1</w:t>
      </w:r>
      <w:r>
        <w:t> </w:t>
      </w:r>
      <w:r w:rsidRPr="00A56F1E">
        <w:t>[</w:t>
      </w:r>
      <w:r w:rsidR="005C7CF9">
        <w:t>24</w:t>
      </w:r>
      <w:r w:rsidRPr="00A56F1E">
        <w:t>] is used at reference point M</w:t>
      </w:r>
      <w:r>
        <w:t>2u</w:t>
      </w:r>
      <w:r w:rsidRPr="00A56F1E">
        <w:t xml:space="preserve">, </w:t>
      </w:r>
      <w:r>
        <w:t>p</w:t>
      </w:r>
      <w:r w:rsidRPr="00B7695D">
        <w:t xml:space="preserve">artially </w:t>
      </w:r>
      <w:commentRangeStart w:id="87"/>
      <w:r w:rsidRPr="00B7695D">
        <w:t xml:space="preserve">available </w:t>
      </w:r>
      <w:r>
        <w:t>media s</w:t>
      </w:r>
      <w:r w:rsidRPr="00B7695D">
        <w:t xml:space="preserve">egments </w:t>
      </w:r>
      <w:commentRangeEnd w:id="87"/>
      <w:r>
        <w:rPr>
          <w:rStyle w:val="CommentReference"/>
        </w:rPr>
        <w:commentReference w:id="87"/>
      </w:r>
      <w:r w:rsidRPr="00B7695D">
        <w:t xml:space="preserve">may be accessed </w:t>
      </w:r>
      <w:r w:rsidR="005C7CF9">
        <w:t xml:space="preserve">by the 5GMSu Application Provider </w:t>
      </w:r>
      <w:r>
        <w:t xml:space="preserve">using an </w:t>
      </w:r>
      <w:commentRangeStart w:id="88"/>
      <w:r>
        <w:t>HTTP</w:t>
      </w:r>
      <w:r w:rsidRPr="00B7695D">
        <w:t xml:space="preserve"> byte range request</w:t>
      </w:r>
      <w:commentRangeEnd w:id="88"/>
      <w:r>
        <w:rPr>
          <w:rStyle w:val="CommentReference"/>
        </w:rPr>
        <w:commentReference w:id="88"/>
      </w:r>
      <w:r>
        <w:t xml:space="preserve">, as specified in </w:t>
      </w:r>
      <w:commentRangeStart w:id="89"/>
      <w:r>
        <w:t>section 14 of RFC 9110 [25]</w:t>
      </w:r>
      <w:commentRangeEnd w:id="89"/>
      <w:r>
        <w:rPr>
          <w:rStyle w:val="CommentReference"/>
        </w:rPr>
        <w:commentReference w:id="89"/>
      </w:r>
      <w:r w:rsidRPr="00B7695D">
        <w:t xml:space="preserve">. If </w:t>
      </w:r>
      <w:r>
        <w:t>the 5GMS Application Provider makes</w:t>
      </w:r>
      <w:r w:rsidRPr="00B7695D">
        <w:t xml:space="preserve"> a byte-range request </w:t>
      </w:r>
      <w:r>
        <w:t>for</w:t>
      </w:r>
      <w:r w:rsidRPr="00B7695D">
        <w:t xml:space="preserve"> a partially available </w:t>
      </w:r>
      <w:r>
        <w:t>media s</w:t>
      </w:r>
      <w:r w:rsidRPr="00B7695D">
        <w:t xml:space="preserve">egment </w:t>
      </w:r>
      <w:r>
        <w:t xml:space="preserve">(the first media segment it retrieves) </w:t>
      </w:r>
      <w:r w:rsidRPr="00B7695D">
        <w:t xml:space="preserve">and the </w:t>
      </w:r>
      <w:r w:rsidRPr="00A56F1E">
        <w:rPr>
          <w:rStyle w:val="HTTPHeader"/>
        </w:rPr>
        <w:t>first-</w:t>
      </w:r>
      <w:proofErr w:type="spellStart"/>
      <w:r w:rsidRPr="00A56F1E">
        <w:rPr>
          <w:rStyle w:val="HTTPHeader"/>
        </w:rPr>
        <w:t>pos</w:t>
      </w:r>
      <w:proofErr w:type="spellEnd"/>
      <w:r w:rsidRPr="00B7695D">
        <w:t xml:space="preserve"> of that range is non-zero and the </w:t>
      </w:r>
      <w:r>
        <w:t>5GMS Application Provider</w:t>
      </w:r>
      <w:r w:rsidRPr="00B7695D">
        <w:t xml:space="preserve"> is expecting an aggregating response, then the </w:t>
      </w:r>
      <w:r>
        <w:t>5GMS Application Provider</w:t>
      </w:r>
      <w:r w:rsidRPr="00B7695D">
        <w:t xml:space="preserve"> should signal that expectation follow</w:t>
      </w:r>
      <w:r>
        <w:t>ing</w:t>
      </w:r>
      <w:r w:rsidRPr="00B7695D">
        <w:t xml:space="preserve"> the convention of IETF </w:t>
      </w:r>
      <w:commentRangeStart w:id="90"/>
      <w:r w:rsidRPr="00B7695D">
        <w:t>RFC</w:t>
      </w:r>
      <w:r>
        <w:t> </w:t>
      </w:r>
      <w:r w:rsidRPr="00B7695D">
        <w:t>8673</w:t>
      </w:r>
      <w:r>
        <w:t> </w:t>
      </w:r>
      <w:r w:rsidRPr="00B7695D">
        <w:t>[</w:t>
      </w:r>
      <w:r w:rsidRPr="00A56F1E">
        <w:rPr>
          <w:highlight w:val="yellow"/>
        </w:rPr>
        <w:t>X</w:t>
      </w:r>
      <w:r w:rsidRPr="00B7695D">
        <w:t>]</w:t>
      </w:r>
      <w:commentRangeEnd w:id="90"/>
      <w:r>
        <w:rPr>
          <w:rStyle w:val="CommentReference"/>
        </w:rPr>
        <w:commentReference w:id="90"/>
      </w:r>
      <w:r w:rsidRPr="00B7695D">
        <w:t xml:space="preserve">. Specifically, it should use a </w:t>
      </w:r>
      <w:r w:rsidRPr="00AA3348">
        <w:rPr>
          <w:rStyle w:val="HTTPHeader"/>
        </w:rPr>
        <w:t>last-</w:t>
      </w:r>
      <w:proofErr w:type="spellStart"/>
      <w:r>
        <w:rPr>
          <w:rStyle w:val="HTTPHeader"/>
        </w:rPr>
        <w:t>pos</w:t>
      </w:r>
      <w:proofErr w:type="spellEnd"/>
      <w:r w:rsidRPr="00B7695D">
        <w:t xml:space="preserve"> value of 9007199254740991. </w:t>
      </w:r>
      <w:r>
        <w:t>In this case, the 5GMSu AS</w:t>
      </w:r>
      <w:r w:rsidRPr="00B7695D">
        <w:t xml:space="preserve"> </w:t>
      </w:r>
      <w:r>
        <w:t xml:space="preserve">is required to </w:t>
      </w:r>
      <w:r w:rsidRPr="00B7695D">
        <w:t xml:space="preserve">respond with a </w:t>
      </w:r>
      <w:r w:rsidRPr="00A56F1E">
        <w:rPr>
          <w:rStyle w:val="Code"/>
        </w:rPr>
        <w:t>206 (Partial Content)</w:t>
      </w:r>
      <w:r w:rsidRPr="00B7695D">
        <w:t xml:space="preserve"> </w:t>
      </w:r>
      <w:r w:rsidR="00304463">
        <w:t xml:space="preserve">HTTP </w:t>
      </w:r>
      <w:r w:rsidRPr="00B7695D">
        <w:t xml:space="preserve">response </w:t>
      </w:r>
      <w:r>
        <w:t xml:space="preserve">without a </w:t>
      </w:r>
      <w:r>
        <w:rPr>
          <w:rStyle w:val="HTTPHeader"/>
        </w:rPr>
        <w:t>C</w:t>
      </w:r>
      <w:r w:rsidRPr="00A56F1E">
        <w:rPr>
          <w:rStyle w:val="HTTPHeader"/>
        </w:rPr>
        <w:t>ontent-length</w:t>
      </w:r>
      <w:r w:rsidRPr="00B7695D">
        <w:t xml:space="preserve"> response header instead of waiting for the end of the </w:t>
      </w:r>
      <w:r>
        <w:t>s</w:t>
      </w:r>
      <w:r w:rsidRPr="00B7695D">
        <w:t xml:space="preserve">egment and responding with a </w:t>
      </w:r>
      <w:r w:rsidRPr="00AA3348">
        <w:rPr>
          <w:rStyle w:val="Code"/>
        </w:rPr>
        <w:t>200 (OK)</w:t>
      </w:r>
      <w:r>
        <w:t xml:space="preserve"> </w:t>
      </w:r>
      <w:r w:rsidR="00304463">
        <w:t xml:space="preserve">HTTP </w:t>
      </w:r>
      <w:r w:rsidRPr="00B7695D">
        <w:t>response code.</w:t>
      </w:r>
    </w:p>
    <w:p w14:paraId="0831293C" w14:textId="77777777" w:rsidR="008649C4" w:rsidRDefault="008649C4" w:rsidP="008649C4">
      <w:pPr>
        <w:pStyle w:val="Changenext"/>
      </w:pPr>
      <w:r>
        <w:rPr>
          <w:highlight w:val="yellow"/>
        </w:rPr>
        <w:t>NEXT</w:t>
      </w:r>
      <w:r w:rsidRPr="00F66D5C">
        <w:rPr>
          <w:highlight w:val="yellow"/>
        </w:rPr>
        <w:t xml:space="preserve"> CHANGE</w:t>
      </w:r>
    </w:p>
    <w:p w14:paraId="07B30F5D" w14:textId="75150C55" w:rsidR="00DC3908" w:rsidRPr="00450E15" w:rsidRDefault="00DC3908" w:rsidP="00DC3908">
      <w:pPr>
        <w:pStyle w:val="Heading2"/>
      </w:pPr>
      <w:bookmarkStart w:id="91" w:name="_Toc68899644"/>
      <w:bookmarkStart w:id="92" w:name="_Toc71214395"/>
      <w:bookmarkStart w:id="93" w:name="_Toc71722069"/>
      <w:bookmarkStart w:id="94" w:name="_Toc74859121"/>
      <w:bookmarkStart w:id="95" w:name="_Toc123800869"/>
      <w:r w:rsidRPr="00450E15">
        <w:t>10.2</w:t>
      </w:r>
      <w:r w:rsidRPr="00450E15">
        <w:tab/>
        <w:t xml:space="preserve">DASH </w:t>
      </w:r>
      <w:r w:rsidR="00304463">
        <w:t>d</w:t>
      </w:r>
      <w:r w:rsidRPr="00450E15">
        <w:t>istribution</w:t>
      </w:r>
      <w:bookmarkEnd w:id="91"/>
      <w:bookmarkEnd w:id="92"/>
      <w:bookmarkEnd w:id="93"/>
      <w:bookmarkEnd w:id="94"/>
      <w:bookmarkEnd w:id="95"/>
    </w:p>
    <w:p w14:paraId="7B610BFE" w14:textId="77777777" w:rsidR="00DC3908" w:rsidRPr="00586B6B" w:rsidRDefault="00DC3908" w:rsidP="00DC3908">
      <w:pPr>
        <w:keepNext/>
      </w:pPr>
      <w:r w:rsidRPr="00586B6B">
        <w:t xml:space="preserve">In the case of DASH distribution, M4d is relevant for the distribution as shown in </w:t>
      </w:r>
      <w:r>
        <w:t>f</w:t>
      </w:r>
      <w:r w:rsidRPr="00586B6B">
        <w:t>igure 10.</w:t>
      </w:r>
      <w:r>
        <w:t>2</w:t>
      </w:r>
      <w:r w:rsidRPr="00586B6B">
        <w:t>-1.</w:t>
      </w:r>
    </w:p>
    <w:p w14:paraId="55160BBA" w14:textId="77777777" w:rsidR="00DC3908" w:rsidRPr="00586B6B" w:rsidRDefault="00DC3908" w:rsidP="00DC3908">
      <w:pPr>
        <w:pStyle w:val="TH"/>
      </w:pPr>
      <w:r w:rsidRPr="00586B6B">
        <w:object w:dxaOrig="25635" w:dyaOrig="10950" w14:anchorId="4793AF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3.2pt;height:205.3pt" o:ole="">
            <v:imagedata r:id="rId19" o:title=""/>
          </v:shape>
          <o:OLEObject Type="Embed" ProgID="Visio.Drawing.15" ShapeID="_x0000_i1025" DrawAspect="Content" ObjectID="_1774176406" r:id="rId20"/>
        </w:object>
      </w:r>
    </w:p>
    <w:p w14:paraId="49CCD388" w14:textId="77777777" w:rsidR="00DC3908" w:rsidRPr="00586B6B" w:rsidRDefault="00DC3908" w:rsidP="00DC3908">
      <w:pPr>
        <w:pStyle w:val="TF"/>
      </w:pPr>
      <w:r w:rsidRPr="00732C99">
        <w:t>Figure 10.</w:t>
      </w:r>
      <w:r>
        <w:t>2</w:t>
      </w:r>
      <w:r w:rsidRPr="00732C99">
        <w:t>-1: M4d usage for DASH distribution</w:t>
      </w:r>
    </w:p>
    <w:p w14:paraId="51DBF700" w14:textId="1F592DF5" w:rsidR="00DC3908" w:rsidRPr="00586B6B" w:rsidRDefault="00DC3908" w:rsidP="00DC3908">
      <w:pPr>
        <w:keepNext/>
      </w:pPr>
      <w:r w:rsidRPr="00586B6B">
        <w:t>For DASH-based distribution according to TS</w:t>
      </w:r>
      <w:r>
        <w:t> </w:t>
      </w:r>
      <w:r w:rsidRPr="00586B6B">
        <w:t>26.247</w:t>
      </w:r>
      <w:r>
        <w:t> </w:t>
      </w:r>
      <w:r w:rsidRPr="00586B6B">
        <w:t>[4] and ISO/IEC 23009-1</w:t>
      </w:r>
      <w:r>
        <w:t> </w:t>
      </w:r>
      <w:r w:rsidRPr="00586B6B">
        <w:t>[32], two main formats are of relevance:</w:t>
      </w:r>
    </w:p>
    <w:p w14:paraId="7E9F98BB" w14:textId="77777777" w:rsidR="00DC3908" w:rsidRPr="00586B6B" w:rsidRDefault="00DC3908" w:rsidP="00DC3908">
      <w:pPr>
        <w:pStyle w:val="B1"/>
        <w:keepNext/>
      </w:pPr>
      <w:r w:rsidRPr="00586B6B">
        <w:t>1)</w:t>
      </w:r>
      <w:r w:rsidRPr="00586B6B">
        <w:tab/>
        <w:t>The Media Presentation Description (MPD) that is processed in the DASH Access Client.</w:t>
      </w:r>
    </w:p>
    <w:p w14:paraId="4BB3470D" w14:textId="3F0F7F65" w:rsidR="00DC3908" w:rsidRPr="00586B6B" w:rsidRDefault="00DC3908" w:rsidP="00DC3908">
      <w:pPr>
        <w:pStyle w:val="B1"/>
      </w:pPr>
      <w:r w:rsidRPr="00586B6B">
        <w:t>2)</w:t>
      </w:r>
      <w:r w:rsidRPr="00586B6B">
        <w:tab/>
        <w:t>The Segment formats that are passed through the DASH Access Client and processed in the Media Playback and Content Decryption Platform. Note that the DASH Access Client may parse Segments to extract</w:t>
      </w:r>
      <w:r w:rsidR="00EF3D7F">
        <w:t>,</w:t>
      </w:r>
      <w:r w:rsidRPr="00586B6B">
        <w:t xml:space="preserve"> for example</w:t>
      </w:r>
      <w:r w:rsidR="00EF3D7F">
        <w:t>,</w:t>
      </w:r>
      <w:r w:rsidRPr="00586B6B">
        <w:t xml:space="preserve"> In</w:t>
      </w:r>
      <w:r>
        <w:t>-</w:t>
      </w:r>
      <w:r w:rsidRPr="00586B6B">
        <w:t>band Events or producer reference times.</w:t>
      </w:r>
    </w:p>
    <w:p w14:paraId="37B9A726" w14:textId="77777777" w:rsidR="00DC3908" w:rsidRPr="00586B6B" w:rsidRDefault="00DC3908" w:rsidP="00DC3908">
      <w:r w:rsidRPr="00586B6B">
        <w:t>Other resources may be referenced in the MPD, for example DRM related information.</w:t>
      </w:r>
    </w:p>
    <w:p w14:paraId="684E2615" w14:textId="1B887815" w:rsidR="00DC3908" w:rsidRPr="00586B6B" w:rsidRDefault="00DC3908" w:rsidP="00DC3908">
      <w:r w:rsidRPr="00586B6B">
        <w:t>The Segment formats for DASH Streaming in the context of 5G Media Streaming are defined in TS</w:t>
      </w:r>
      <w:r>
        <w:t> </w:t>
      </w:r>
      <w:r w:rsidRPr="00586B6B">
        <w:t>26.511</w:t>
      </w:r>
      <w:r>
        <w:t> </w:t>
      </w:r>
      <w:r w:rsidRPr="00586B6B">
        <w:t>[35] based on the CMAF encapsulation. The DASH Access Client downloads the Segments from the 5GMSd AS based on the instructions in the MPD and the instructions from the 5GMSd-Aware Application through M7d (see clause</w:t>
      </w:r>
      <w:r>
        <w:t> </w:t>
      </w:r>
      <w:r w:rsidRPr="00586B6B">
        <w:t>13 for details).</w:t>
      </w:r>
    </w:p>
    <w:p w14:paraId="1917E632" w14:textId="54B0A2B9" w:rsidR="00DC3908" w:rsidRPr="00586B6B" w:rsidRDefault="00DC3908" w:rsidP="00DC3908">
      <w:r w:rsidRPr="00586B6B">
        <w:t>The interface between the DASH Access Client and the Media Playback and Content Decryption Platform as well as the 5GMSd Client requirements for media codecs are documented in TS</w:t>
      </w:r>
      <w:r>
        <w:t> </w:t>
      </w:r>
      <w:r w:rsidRPr="00586B6B">
        <w:t>26.511</w:t>
      </w:r>
      <w:r>
        <w:t> </w:t>
      </w:r>
      <w:r w:rsidRPr="00586B6B">
        <w:t>[</w:t>
      </w:r>
      <w:r>
        <w:t>35</w:t>
      </w:r>
      <w:r w:rsidRPr="00586B6B">
        <w:t>].</w:t>
      </w:r>
    </w:p>
    <w:p w14:paraId="44E6DB97" w14:textId="438715F0" w:rsidR="00DC3908" w:rsidRPr="00586B6B" w:rsidRDefault="00DC3908" w:rsidP="00DC3908">
      <w:pPr>
        <w:keepNext/>
      </w:pPr>
      <w:r w:rsidRPr="00586B6B">
        <w:t xml:space="preserve">The following requirements apply </w:t>
      </w:r>
      <w:r>
        <w:t>at reference point</w:t>
      </w:r>
      <w:r w:rsidRPr="00586B6B">
        <w:t xml:space="preserve"> M4d:</w:t>
      </w:r>
    </w:p>
    <w:p w14:paraId="6782F802" w14:textId="2D7FA2DB" w:rsidR="00DC3908" w:rsidRPr="00586B6B" w:rsidRDefault="00DC3908" w:rsidP="00DC3908">
      <w:pPr>
        <w:pStyle w:val="B1"/>
      </w:pPr>
      <w:r w:rsidRPr="00586B6B">
        <w:t>1)</w:t>
      </w:r>
      <w:r w:rsidRPr="00586B6B">
        <w:tab/>
        <w:t>The Media Presentation Description (MPD) and Segments shall conform to an MPD according to ISO/IEC 23009-1</w:t>
      </w:r>
      <w:r>
        <w:t> </w:t>
      </w:r>
      <w:r w:rsidRPr="00586B6B">
        <w:t>[</w:t>
      </w:r>
      <w:r>
        <w:t>32</w:t>
      </w:r>
      <w:r w:rsidRPr="00586B6B">
        <w:t>] or TS</w:t>
      </w:r>
      <w:r>
        <w:t> </w:t>
      </w:r>
      <w:r w:rsidRPr="00586B6B">
        <w:t>26.247</w:t>
      </w:r>
      <w:r>
        <w:t> </w:t>
      </w:r>
      <w:r w:rsidRPr="00586B6B">
        <w:t>[4].</w:t>
      </w:r>
    </w:p>
    <w:p w14:paraId="267161DC" w14:textId="567DE7A7" w:rsidR="00DC3908" w:rsidRPr="00586B6B" w:rsidRDefault="00DC3908" w:rsidP="00DC3908">
      <w:pPr>
        <w:pStyle w:val="B1"/>
      </w:pPr>
      <w:r w:rsidRPr="00586B6B">
        <w:t>2)</w:t>
      </w:r>
      <w:r w:rsidRPr="00586B6B">
        <w:tab/>
        <w:t>The Segment formats should conform to CMAF addressable resources as well as to the requirements in TS 26.511</w:t>
      </w:r>
      <w:r>
        <w:t> </w:t>
      </w:r>
      <w:r w:rsidRPr="00586B6B">
        <w:t>[35].</w:t>
      </w:r>
    </w:p>
    <w:p w14:paraId="66C3F56F" w14:textId="32DCAA73" w:rsidR="00DC3908" w:rsidRPr="00586B6B" w:rsidRDefault="00DC3908" w:rsidP="00DC3908">
      <w:pPr>
        <w:pStyle w:val="B1"/>
      </w:pPr>
      <w:r w:rsidRPr="00586B6B">
        <w:t>3)</w:t>
      </w:r>
      <w:r w:rsidRPr="00586B6B">
        <w:tab/>
        <w:t>The Media Presentation should conform to the 5G Media Streaming DASH Interoperability Point as defined in clause</w:t>
      </w:r>
      <w:r>
        <w:t> </w:t>
      </w:r>
      <w:r w:rsidRPr="00586B6B">
        <w:t>7.3.11 of TS</w:t>
      </w:r>
      <w:r>
        <w:t> </w:t>
      </w:r>
      <w:r w:rsidRPr="00586B6B">
        <w:t>26.247</w:t>
      </w:r>
      <w:r>
        <w:t> </w:t>
      </w:r>
      <w:r w:rsidRPr="00586B6B">
        <w:t>[4].</w:t>
      </w:r>
    </w:p>
    <w:p w14:paraId="06AB8C3A" w14:textId="77777777" w:rsidR="00DC3908" w:rsidRPr="00586B6B" w:rsidRDefault="00DC3908" w:rsidP="00DC3908">
      <w:r w:rsidRPr="00586B6B">
        <w:t>A 5GMSd Client shall support the 5G Media Streaming DASH Interoperability Point as defined in TS</w:t>
      </w:r>
      <w:r>
        <w:t> </w:t>
      </w:r>
      <w:r w:rsidRPr="00586B6B">
        <w:t>26.247</w:t>
      </w:r>
      <w:r>
        <w:t> </w:t>
      </w:r>
      <w:r w:rsidRPr="00586B6B">
        <w:t>[4], clause</w:t>
      </w:r>
      <w:r>
        <w:t> </w:t>
      </w:r>
      <w:r w:rsidRPr="00586B6B">
        <w:t>7.3.11. A 5GMSd Client may support additional DASH profiles and interoperability points.</w:t>
      </w:r>
    </w:p>
    <w:p w14:paraId="7D333882" w14:textId="77777777" w:rsidR="008E70FA" w:rsidRDefault="008E70FA" w:rsidP="008E70FA">
      <w:bookmarkStart w:id="96" w:name="_MCCTEMPBM_CRPT71130441___7"/>
      <w:commentRangeStart w:id="97"/>
      <w:commentRangeStart w:id="98"/>
      <w:r w:rsidRPr="003E6286">
        <w:rPr>
          <w:highlight w:val="yellow"/>
        </w:rPr>
        <w:t xml:space="preserve">The MPD may contain a one or several </w:t>
      </w:r>
      <w:proofErr w:type="spellStart"/>
      <w:r w:rsidRPr="003E6286">
        <w:rPr>
          <w:rFonts w:ascii="Courier New" w:hAnsi="Courier New" w:cs="Courier New"/>
          <w:b/>
          <w:highlight w:val="yellow"/>
        </w:rPr>
        <w:t>ServiceDescription</w:t>
      </w:r>
      <w:proofErr w:type="spellEnd"/>
      <w:r w:rsidRPr="003E6286">
        <w:rPr>
          <w:highlight w:val="yellow"/>
        </w:rPr>
        <w:t xml:space="preserve"> elements that include operational parameters. The MPD may also include multiple configurations for the media (different codecs, different content protection, different resolutions, etc.), for example for playback under different operating policies. The handling of this information is documented in clause 13.2.</w:t>
      </w:r>
      <w:commentRangeEnd w:id="97"/>
      <w:r>
        <w:rPr>
          <w:rStyle w:val="CommentReference"/>
        </w:rPr>
        <w:commentReference w:id="97"/>
      </w:r>
      <w:commentRangeEnd w:id="98"/>
      <w:r>
        <w:rPr>
          <w:rStyle w:val="CommentReference"/>
        </w:rPr>
        <w:commentReference w:id="98"/>
      </w:r>
    </w:p>
    <w:p w14:paraId="7780F8DF" w14:textId="3276CC3B" w:rsidR="00DC3908" w:rsidRDefault="00DC3908" w:rsidP="00DC3908">
      <w:r>
        <w:t>If t</w:t>
      </w:r>
      <w:r w:rsidRPr="00586B6B">
        <w:t xml:space="preserve">he </w:t>
      </w:r>
      <w:r>
        <w:t>media s</w:t>
      </w:r>
      <w:r w:rsidRPr="00586B6B">
        <w:t xml:space="preserve">egment formats conform to CMAF addressable resources </w:t>
      </w:r>
      <w:r>
        <w:t>as defined ISO/IEC 23000-19 </w:t>
      </w:r>
      <w:r w:rsidRPr="00573149">
        <w:t>[</w:t>
      </w:r>
      <w:r>
        <w:t>27</w:t>
      </w:r>
      <w:r w:rsidRPr="00573149">
        <w:t>]</w:t>
      </w:r>
      <w:r>
        <w:t>, the same CMAF content may then be provided for DASH and HLS. In order to support common deployment, the media segment content should conform to CTA</w:t>
      </w:r>
      <w:r w:rsidR="004753A6">
        <w:noBreakHyphen/>
      </w:r>
      <w:r>
        <w:t>5005</w:t>
      </w:r>
      <w:r w:rsidR="004753A6">
        <w:noBreakHyphen/>
        <w:t>A</w:t>
      </w:r>
      <w:r>
        <w:t> [</w:t>
      </w:r>
      <w:r w:rsidR="004753A6" w:rsidRPr="004753A6">
        <w:rPr>
          <w:highlight w:val="yellow"/>
        </w:rPr>
        <w:t>CTA-5005-A</w:t>
      </w:r>
      <w:r>
        <w:t>].</w:t>
      </w:r>
    </w:p>
    <w:bookmarkEnd w:id="96"/>
    <w:p w14:paraId="1FF22D83" w14:textId="77777777" w:rsidR="00DC3908" w:rsidRDefault="00DC3908" w:rsidP="00DC3908">
      <w:pPr>
        <w:pStyle w:val="Changenext"/>
      </w:pPr>
      <w:r>
        <w:rPr>
          <w:highlight w:val="yellow"/>
        </w:rPr>
        <w:t>NEXT</w:t>
      </w:r>
      <w:r w:rsidRPr="00F66D5C">
        <w:rPr>
          <w:highlight w:val="yellow"/>
        </w:rPr>
        <w:t xml:space="preserve"> CHANGE</w:t>
      </w:r>
    </w:p>
    <w:p w14:paraId="5592F5A1" w14:textId="1480546C" w:rsidR="008E70FA" w:rsidRDefault="008E70FA" w:rsidP="008E70FA">
      <w:pPr>
        <w:pStyle w:val="Heading2"/>
      </w:pPr>
      <w:r>
        <w:t>10.3</w:t>
      </w:r>
      <w:r>
        <w:tab/>
      </w:r>
      <w:r w:rsidRPr="00586B6B">
        <w:t xml:space="preserve">HTTP </w:t>
      </w:r>
      <w:r>
        <w:t xml:space="preserve">low-latency </w:t>
      </w:r>
      <w:r w:rsidRPr="00586B6B">
        <w:t xml:space="preserve">content </w:t>
      </w:r>
      <w:r>
        <w:t>distribution</w:t>
      </w:r>
    </w:p>
    <w:p w14:paraId="01E6122F" w14:textId="43D8B658" w:rsidR="008E70FA" w:rsidRDefault="008E70FA" w:rsidP="008E70FA">
      <w:r>
        <w:t>When low-latency distribution of media content at reference point M4d is provisioned, then the following provisions shall apply.</w:t>
      </w:r>
    </w:p>
    <w:p w14:paraId="72544FBE" w14:textId="77777777" w:rsidR="008E70FA" w:rsidRPr="00B14E36" w:rsidRDefault="008E70FA" w:rsidP="008E70FA">
      <w:pPr>
        <w:pStyle w:val="EditorsNote"/>
      </w:pPr>
      <w:r>
        <w:t>Editor’s Note: Is there a profile indicator in the MPD? Should there be something in the Service Access Info?</w:t>
      </w:r>
    </w:p>
    <w:p w14:paraId="27840E7C" w14:textId="02436F5F" w:rsidR="008E70FA" w:rsidRDefault="008E70FA" w:rsidP="008E70FA">
      <w:r>
        <w:t>The content shall be packaged as a series of CMAF Segments [</w:t>
      </w:r>
      <w:r w:rsidR="00304463">
        <w:t>40</w:t>
      </w:r>
      <w:r>
        <w:t xml:space="preserve">]. Each CMAF Segment shall be subdivided into </w:t>
      </w:r>
      <w:commentRangeStart w:id="99"/>
      <w:r>
        <w:t>multiple</w:t>
      </w:r>
      <w:commentRangeEnd w:id="99"/>
      <w:r>
        <w:rPr>
          <w:rStyle w:val="CommentReference"/>
        </w:rPr>
        <w:commentReference w:id="99"/>
      </w:r>
      <w:r>
        <w:t xml:space="preserve"> CMAF Chunks.</w:t>
      </w:r>
    </w:p>
    <w:p w14:paraId="102C692A" w14:textId="77777777" w:rsidR="008E70FA" w:rsidRDefault="008E70FA" w:rsidP="008E70FA">
      <w:pPr>
        <w:keepNext/>
      </w:pPr>
      <w:r>
        <w:t>In addition:</w:t>
      </w:r>
    </w:p>
    <w:p w14:paraId="12CB39FE" w14:textId="15C58E16" w:rsidR="008E70FA" w:rsidRPr="00A56F1E" w:rsidRDefault="008E70FA" w:rsidP="008E70FA">
      <w:pPr>
        <w:pStyle w:val="B1"/>
      </w:pPr>
      <w:r>
        <w:t>-</w:t>
      </w:r>
      <w:r>
        <w:tab/>
      </w:r>
      <w:r w:rsidRPr="00A56F1E">
        <w:t>If HTTP/1.1</w:t>
      </w:r>
      <w:r>
        <w:t> </w:t>
      </w:r>
      <w:r w:rsidRPr="00A56F1E">
        <w:t xml:space="preserve">[9] is used </w:t>
      </w:r>
      <w:r>
        <w:t xml:space="preserve">by the Media Player </w:t>
      </w:r>
      <w:r w:rsidRPr="00A56F1E">
        <w:t xml:space="preserve">at </w:t>
      </w:r>
      <w:commentRangeStart w:id="100"/>
      <w:r w:rsidRPr="00A56F1E">
        <w:t>reference point M</w:t>
      </w:r>
      <w:r>
        <w:t>4</w:t>
      </w:r>
      <w:r w:rsidRPr="00A56F1E">
        <w:t>d</w:t>
      </w:r>
      <w:commentRangeEnd w:id="100"/>
      <w:r>
        <w:rPr>
          <w:rStyle w:val="CommentReference"/>
        </w:rPr>
        <w:commentReference w:id="100"/>
      </w:r>
      <w:r w:rsidRPr="00A56F1E">
        <w:t xml:space="preserve">, </w:t>
      </w:r>
      <w:r>
        <w:t>p</w:t>
      </w:r>
      <w:r w:rsidRPr="00B7695D">
        <w:t xml:space="preserve">artially </w:t>
      </w:r>
      <w:commentRangeStart w:id="101"/>
      <w:r w:rsidRPr="00B7695D">
        <w:t xml:space="preserve">available </w:t>
      </w:r>
      <w:r>
        <w:t>media s</w:t>
      </w:r>
      <w:r w:rsidRPr="00B7695D">
        <w:t xml:space="preserve">egments </w:t>
      </w:r>
      <w:commentRangeEnd w:id="101"/>
      <w:r>
        <w:rPr>
          <w:rStyle w:val="CommentReference"/>
        </w:rPr>
        <w:commentReference w:id="101"/>
      </w:r>
      <w:r w:rsidRPr="00B7695D">
        <w:t xml:space="preserve">may be accessed </w:t>
      </w:r>
      <w:r>
        <w:t xml:space="preserve">using an </w:t>
      </w:r>
      <w:commentRangeStart w:id="102"/>
      <w:r>
        <w:t>HTTP</w:t>
      </w:r>
      <w:r w:rsidRPr="00B7695D">
        <w:t xml:space="preserve"> byte range request</w:t>
      </w:r>
      <w:commentRangeEnd w:id="102"/>
      <w:r>
        <w:rPr>
          <w:rStyle w:val="CommentReference"/>
        </w:rPr>
        <w:commentReference w:id="102"/>
      </w:r>
      <w:r>
        <w:t xml:space="preserve">, as specified in </w:t>
      </w:r>
      <w:commentRangeStart w:id="103"/>
      <w:r>
        <w:t>section 14 of RFC 9110 [25]</w:t>
      </w:r>
      <w:commentRangeEnd w:id="103"/>
      <w:r>
        <w:rPr>
          <w:rStyle w:val="CommentReference"/>
        </w:rPr>
        <w:commentReference w:id="103"/>
      </w:r>
      <w:r w:rsidRPr="00B7695D">
        <w:t>.</w:t>
      </w:r>
      <w:r w:rsidR="00EF74C9">
        <w:t xml:space="preserve"> Each HTTP Chunk shall contain at most one CMAF Chunk.</w:t>
      </w:r>
      <w:r w:rsidRPr="00B7695D">
        <w:t xml:space="preserve"> If </w:t>
      </w:r>
      <w:r>
        <w:t>the Media Player makes</w:t>
      </w:r>
      <w:r w:rsidRPr="00B7695D">
        <w:t xml:space="preserve"> a byte-range request </w:t>
      </w:r>
      <w:r>
        <w:t>for</w:t>
      </w:r>
      <w:r w:rsidRPr="00B7695D">
        <w:t xml:space="preserve"> a partially available </w:t>
      </w:r>
      <w:r>
        <w:t>media s</w:t>
      </w:r>
      <w:r w:rsidRPr="00B7695D">
        <w:t xml:space="preserve">egment </w:t>
      </w:r>
      <w:r>
        <w:t xml:space="preserve">(the first media segment it retrieves) </w:t>
      </w:r>
      <w:r w:rsidRPr="00B7695D">
        <w:t xml:space="preserve">and the </w:t>
      </w:r>
      <w:r w:rsidRPr="00A56F1E">
        <w:rPr>
          <w:rStyle w:val="HTTPHeader"/>
        </w:rPr>
        <w:t>first-</w:t>
      </w:r>
      <w:proofErr w:type="spellStart"/>
      <w:r w:rsidRPr="00A56F1E">
        <w:rPr>
          <w:rStyle w:val="HTTPHeader"/>
        </w:rPr>
        <w:t>pos</w:t>
      </w:r>
      <w:proofErr w:type="spellEnd"/>
      <w:r w:rsidRPr="00B7695D">
        <w:t xml:space="preserve"> of that range is non-zero and the </w:t>
      </w:r>
      <w:r>
        <w:t>Media Player</w:t>
      </w:r>
      <w:r w:rsidRPr="00B7695D">
        <w:t xml:space="preserve"> is expecting an aggregating response, then the </w:t>
      </w:r>
      <w:r>
        <w:t>Media Player</w:t>
      </w:r>
      <w:r w:rsidRPr="00B7695D">
        <w:t xml:space="preserve"> should signal that expectation follow</w:t>
      </w:r>
      <w:r>
        <w:t>ing</w:t>
      </w:r>
      <w:r w:rsidRPr="00B7695D">
        <w:t xml:space="preserve"> the convention of IETF </w:t>
      </w:r>
      <w:commentRangeStart w:id="104"/>
      <w:r w:rsidRPr="00B7695D">
        <w:t>RFC</w:t>
      </w:r>
      <w:r>
        <w:t> </w:t>
      </w:r>
      <w:r w:rsidRPr="00B7695D">
        <w:t>8673</w:t>
      </w:r>
      <w:r>
        <w:t> </w:t>
      </w:r>
      <w:r w:rsidRPr="00B7695D">
        <w:t>[</w:t>
      </w:r>
      <w:r w:rsidRPr="00A56F1E">
        <w:rPr>
          <w:highlight w:val="yellow"/>
        </w:rPr>
        <w:t>X</w:t>
      </w:r>
      <w:r w:rsidRPr="00B7695D">
        <w:t>]</w:t>
      </w:r>
      <w:commentRangeEnd w:id="104"/>
      <w:r>
        <w:rPr>
          <w:rStyle w:val="CommentReference"/>
        </w:rPr>
        <w:commentReference w:id="104"/>
      </w:r>
      <w:r w:rsidRPr="00B7695D">
        <w:t xml:space="preserve">. Specifically, it should use a </w:t>
      </w:r>
      <w:r w:rsidRPr="00AA3348">
        <w:rPr>
          <w:rStyle w:val="HTTPHeader"/>
        </w:rPr>
        <w:t>last-</w:t>
      </w:r>
      <w:proofErr w:type="spellStart"/>
      <w:r>
        <w:rPr>
          <w:rStyle w:val="HTTPHeader"/>
        </w:rPr>
        <w:t>pos</w:t>
      </w:r>
      <w:proofErr w:type="spellEnd"/>
      <w:r w:rsidRPr="00B7695D">
        <w:t xml:space="preserve"> value of 9007199254740991. </w:t>
      </w:r>
      <w:r>
        <w:t>In this case, the 5GMSd AS</w:t>
      </w:r>
      <w:r w:rsidRPr="00B7695D">
        <w:t xml:space="preserve"> </w:t>
      </w:r>
      <w:r>
        <w:t xml:space="preserve">is required to </w:t>
      </w:r>
      <w:r w:rsidRPr="00B7695D">
        <w:t xml:space="preserve">respond with a </w:t>
      </w:r>
      <w:r w:rsidRPr="00A56F1E">
        <w:rPr>
          <w:rStyle w:val="Code"/>
        </w:rPr>
        <w:t>206 (Partial Content)</w:t>
      </w:r>
      <w:r w:rsidRPr="00B7695D">
        <w:t xml:space="preserve"> </w:t>
      </w:r>
      <w:r w:rsidR="00304463">
        <w:t xml:space="preserve">HTTP </w:t>
      </w:r>
      <w:r w:rsidRPr="00B7695D">
        <w:t xml:space="preserve">response </w:t>
      </w:r>
      <w:r>
        <w:t xml:space="preserve">without a </w:t>
      </w:r>
      <w:r>
        <w:rPr>
          <w:rStyle w:val="HTTPHeader"/>
        </w:rPr>
        <w:t>C</w:t>
      </w:r>
      <w:r w:rsidRPr="00A56F1E">
        <w:rPr>
          <w:rStyle w:val="HTTPHeader"/>
        </w:rPr>
        <w:t>ontent-length</w:t>
      </w:r>
      <w:r w:rsidRPr="00B7695D">
        <w:t xml:space="preserve"> response header instead of waiting for the end of the </w:t>
      </w:r>
      <w:r>
        <w:t>s</w:t>
      </w:r>
      <w:r w:rsidRPr="00B7695D">
        <w:t xml:space="preserve">egment and responding with a </w:t>
      </w:r>
      <w:r w:rsidRPr="00AA3348">
        <w:rPr>
          <w:rStyle w:val="Code"/>
        </w:rPr>
        <w:t>200 (OK)</w:t>
      </w:r>
      <w:r>
        <w:t xml:space="preserve"> </w:t>
      </w:r>
      <w:r w:rsidR="00304463">
        <w:t xml:space="preserve">HTTP </w:t>
      </w:r>
      <w:r w:rsidRPr="00B7695D">
        <w:t>response code.</w:t>
      </w:r>
    </w:p>
    <w:p w14:paraId="197C6E90" w14:textId="77777777" w:rsidR="008E70FA" w:rsidRDefault="008E70FA" w:rsidP="008E70FA">
      <w:pPr>
        <w:pStyle w:val="EditorsNote"/>
        <w:rPr>
          <w:noProof/>
        </w:rPr>
      </w:pPr>
      <w:r>
        <w:t>Question: Is only the first Segment accessed via a Byte Range request and all subsequent segments without a Range Request?</w:t>
      </w:r>
    </w:p>
    <w:p w14:paraId="70264CAF" w14:textId="77777777" w:rsidR="00E164E4" w:rsidRDefault="00E164E4" w:rsidP="00E164E4">
      <w:pPr>
        <w:pStyle w:val="Changenext"/>
      </w:pPr>
      <w:r>
        <w:rPr>
          <w:highlight w:val="yellow"/>
        </w:rPr>
        <w:t>NEXT</w:t>
      </w:r>
      <w:r w:rsidRPr="00F66D5C">
        <w:rPr>
          <w:highlight w:val="yellow"/>
        </w:rPr>
        <w:t xml:space="preserve"> CHANGE</w:t>
      </w:r>
    </w:p>
    <w:p w14:paraId="6107A076" w14:textId="18F5AD81" w:rsidR="008649C4" w:rsidRDefault="008649C4" w:rsidP="008649C4">
      <w:pPr>
        <w:pStyle w:val="Heading2"/>
      </w:pPr>
      <w:r>
        <w:t>10.</w:t>
      </w:r>
      <w:r w:rsidR="00304463">
        <w:t>4</w:t>
      </w:r>
      <w:r>
        <w:tab/>
        <w:t>Contribution protocols</w:t>
      </w:r>
    </w:p>
    <w:p w14:paraId="7CA3BB83" w14:textId="70A8F386" w:rsidR="008649C4" w:rsidRDefault="008649C4" w:rsidP="008649C4">
      <w:pPr>
        <w:pStyle w:val="Heading3"/>
      </w:pPr>
      <w:r>
        <w:t>10.</w:t>
      </w:r>
      <w:r w:rsidR="004C469A">
        <w:t>4</w:t>
      </w:r>
      <w:r>
        <w:t>.1</w:t>
      </w:r>
      <w:r>
        <w:tab/>
        <w:t>General</w:t>
      </w:r>
    </w:p>
    <w:p w14:paraId="305D78F7" w14:textId="012FBEE6" w:rsidR="008649C4" w:rsidRPr="00586B6B" w:rsidRDefault="008649C4" w:rsidP="008649C4">
      <w:pPr>
        <w:keepNext/>
      </w:pPr>
      <w:r w:rsidRPr="00586B6B">
        <w:t>The co</w:t>
      </w:r>
      <w:r>
        <w:t>ntribution</w:t>
      </w:r>
      <w:r w:rsidRPr="00586B6B">
        <w:t xml:space="preserve"> protocol</w:t>
      </w:r>
      <w:r>
        <w:t>s</w:t>
      </w:r>
      <w:r w:rsidRPr="00586B6B">
        <w:t xml:space="preserve"> supported by the 5GMS</w:t>
      </w:r>
      <w:r>
        <w:t>u</w:t>
      </w:r>
      <w:r w:rsidRPr="00586B6B">
        <w:t xml:space="preserve"> AS </w:t>
      </w:r>
      <w:r>
        <w:t>at reference point M4u are</w:t>
      </w:r>
      <w:r w:rsidRPr="00586B6B">
        <w:t xml:space="preserve"> listed in table </w:t>
      </w:r>
      <w:r>
        <w:t>10</w:t>
      </w:r>
      <w:r w:rsidRPr="00586B6B">
        <w:t>.</w:t>
      </w:r>
      <w:r w:rsidR="00CA247C">
        <w:t>4.1</w:t>
      </w:r>
      <w:r w:rsidRPr="00586B6B">
        <w:t>-1 below:</w:t>
      </w:r>
    </w:p>
    <w:p w14:paraId="0CF6769F" w14:textId="5665A767" w:rsidR="008649C4" w:rsidRPr="00586B6B" w:rsidRDefault="008649C4" w:rsidP="008649C4">
      <w:pPr>
        <w:pStyle w:val="TH"/>
      </w:pPr>
      <w:r w:rsidRPr="00586B6B">
        <w:t>Table </w:t>
      </w:r>
      <w:r>
        <w:t>10</w:t>
      </w:r>
      <w:r w:rsidRPr="00586B6B">
        <w:t>.</w:t>
      </w:r>
      <w:r w:rsidR="00F2442D">
        <w:t>4</w:t>
      </w:r>
      <w:r>
        <w:t>.1</w:t>
      </w:r>
      <w:r w:rsidRPr="00586B6B">
        <w:t xml:space="preserve">-1: Supported </w:t>
      </w:r>
      <w:r>
        <w:t>contribution protocols at reference point M4u</w:t>
      </w:r>
    </w:p>
    <w:tbl>
      <w:tblPr>
        <w:tblW w:w="5000" w:type="pct"/>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ook w:val="04A0" w:firstRow="1" w:lastRow="0" w:firstColumn="1" w:lastColumn="0" w:noHBand="0" w:noVBand="1"/>
      </w:tblPr>
      <w:tblGrid>
        <w:gridCol w:w="3964"/>
        <w:gridCol w:w="4561"/>
        <w:gridCol w:w="1104"/>
      </w:tblGrid>
      <w:tr w:rsidR="00765E82" w:rsidRPr="00586B6B" w14:paraId="66E3D00F" w14:textId="77777777" w:rsidTr="00863254">
        <w:tc>
          <w:tcPr>
            <w:tcW w:w="3964" w:type="dxa"/>
            <w:shd w:val="clear" w:color="auto" w:fill="BFBFBF" w:themeFill="background1" w:themeFillShade="BF"/>
          </w:tcPr>
          <w:p w14:paraId="663171E6" w14:textId="77777777" w:rsidR="008649C4" w:rsidRPr="00406258" w:rsidRDefault="008649C4" w:rsidP="00863254">
            <w:pPr>
              <w:pStyle w:val="TAH"/>
            </w:pPr>
            <w:r>
              <w:t>Description</w:t>
            </w:r>
          </w:p>
        </w:tc>
        <w:tc>
          <w:tcPr>
            <w:tcW w:w="4561" w:type="dxa"/>
            <w:shd w:val="clear" w:color="auto" w:fill="BFBFBF" w:themeFill="background1" w:themeFillShade="BF"/>
          </w:tcPr>
          <w:p w14:paraId="11EB70FB" w14:textId="77777777" w:rsidR="008649C4" w:rsidRPr="00144667" w:rsidRDefault="008649C4" w:rsidP="00863254">
            <w:pPr>
              <w:pStyle w:val="TAH"/>
            </w:pPr>
            <w:r>
              <w:t>Term identifier</w:t>
            </w:r>
          </w:p>
        </w:tc>
        <w:tc>
          <w:tcPr>
            <w:tcW w:w="1104" w:type="dxa"/>
            <w:shd w:val="clear" w:color="auto" w:fill="BFBFBF" w:themeFill="background1" w:themeFillShade="BF"/>
          </w:tcPr>
          <w:p w14:paraId="1059FA4B" w14:textId="77777777" w:rsidR="008649C4" w:rsidRPr="00406258" w:rsidRDefault="008649C4" w:rsidP="00863254">
            <w:pPr>
              <w:pStyle w:val="TAH"/>
            </w:pPr>
            <w:r>
              <w:t>Clause</w:t>
            </w:r>
          </w:p>
        </w:tc>
      </w:tr>
      <w:tr w:rsidR="00765E82" w:rsidRPr="00586B6B" w14:paraId="6B147669" w14:textId="77777777" w:rsidTr="00863254">
        <w:tc>
          <w:tcPr>
            <w:tcW w:w="3964" w:type="dxa"/>
            <w:shd w:val="clear" w:color="auto" w:fill="auto"/>
          </w:tcPr>
          <w:p w14:paraId="4CB1ADDC" w14:textId="77777777" w:rsidR="008649C4" w:rsidRPr="006436AF" w:rsidRDefault="008649C4" w:rsidP="00863254">
            <w:pPr>
              <w:pStyle w:val="TAL"/>
            </w:pPr>
            <w:r w:rsidRPr="006436AF">
              <w:t>DASH-IF push-based content ingest protocol</w:t>
            </w:r>
          </w:p>
        </w:tc>
        <w:tc>
          <w:tcPr>
            <w:tcW w:w="4561" w:type="dxa"/>
            <w:shd w:val="clear" w:color="auto" w:fill="auto"/>
          </w:tcPr>
          <w:p w14:paraId="5767A5AA" w14:textId="092C2E76" w:rsidR="008649C4" w:rsidRPr="006436AF" w:rsidRDefault="00F7766A" w:rsidP="00863254">
            <w:pPr>
              <w:pStyle w:val="TAL"/>
              <w:rPr>
                <w:rStyle w:val="Code"/>
              </w:rPr>
            </w:pPr>
            <w:r w:rsidRPr="00FC33DB">
              <w:rPr>
                <w:rStyle w:val="Code"/>
              </w:rPr>
              <w:t>http://dashif.org/ingest/v1.2/interface-1</w:t>
            </w:r>
          </w:p>
        </w:tc>
        <w:tc>
          <w:tcPr>
            <w:tcW w:w="1104" w:type="dxa"/>
          </w:tcPr>
          <w:p w14:paraId="3E4B554E" w14:textId="12E96722" w:rsidR="00F83AC8" w:rsidRPr="006436AF" w:rsidDel="00EF0EFC" w:rsidRDefault="008649C4" w:rsidP="004F32D3">
            <w:pPr>
              <w:pStyle w:val="TAC"/>
            </w:pPr>
            <w:r>
              <w:t>10</w:t>
            </w:r>
            <w:r w:rsidRPr="006436AF">
              <w:t>.</w:t>
            </w:r>
            <w:r w:rsidR="00304463">
              <w:t>4</w:t>
            </w:r>
            <w:r>
              <w:t>.</w:t>
            </w:r>
            <w:r w:rsidR="00304463">
              <w:t>2</w:t>
            </w:r>
          </w:p>
        </w:tc>
      </w:tr>
    </w:tbl>
    <w:p w14:paraId="2C4E5DE0" w14:textId="77777777" w:rsidR="000A5B93" w:rsidRDefault="000A5B93" w:rsidP="008649C4"/>
    <w:p w14:paraId="70D1F7CD" w14:textId="16E123B1" w:rsidR="008649C4" w:rsidRDefault="008649C4" w:rsidP="008649C4">
      <w:pPr>
        <w:pStyle w:val="Heading3"/>
      </w:pPr>
      <w:r>
        <w:t>10.</w:t>
      </w:r>
      <w:r w:rsidR="004C469A">
        <w:t>4</w:t>
      </w:r>
      <w:r>
        <w:t>.2</w:t>
      </w:r>
      <w:r>
        <w:tab/>
      </w:r>
      <w:r w:rsidRPr="00586B6B">
        <w:t>DASH-IF push-base</w:t>
      </w:r>
      <w:r>
        <w:t>d contribution</w:t>
      </w:r>
      <w:r w:rsidRPr="00586B6B">
        <w:t xml:space="preserve"> protocol</w:t>
      </w:r>
    </w:p>
    <w:p w14:paraId="3475C2A1" w14:textId="30615F72" w:rsidR="004B591D" w:rsidRDefault="008649C4" w:rsidP="004B591D">
      <w:r w:rsidRPr="006436AF">
        <w:t>If</w:t>
      </w:r>
      <w:r>
        <w:t xml:space="preserve"> </w:t>
      </w:r>
      <w:proofErr w:type="spellStart"/>
      <w:r>
        <w:rPr>
          <w:rStyle w:val="Code"/>
        </w:rPr>
        <w:t>s</w:t>
      </w:r>
      <w:r w:rsidRPr="00D41AA2">
        <w:rPr>
          <w:rStyle w:val="Code"/>
        </w:rPr>
        <w:t>treamingAccess</w:t>
      </w:r>
      <w:proofErr w:type="spellEnd"/>
      <w:r>
        <w:rPr>
          <w:rStyle w:val="Code"/>
        </w:rPr>
        <w:t>.</w:t>
      </w:r>
      <w:r w:rsidR="009D04CC" w:rsidRPr="009D04CC">
        <w:rPr>
          <w:rStyle w:val="Code"/>
          <w:highlight w:val="green"/>
        </w:rPr>
        <w:t>‌</w:t>
      </w:r>
      <w:proofErr w:type="spellStart"/>
      <w:r w:rsidR="009D04CC" w:rsidRPr="009D04CC">
        <w:rPr>
          <w:rStyle w:val="Code"/>
          <w:highlight w:val="green"/>
        </w:rPr>
        <w:t>entryPoints</w:t>
      </w:r>
      <w:proofErr w:type="spellEnd"/>
      <w:r w:rsidR="009D04CC" w:rsidRPr="009D04CC">
        <w:rPr>
          <w:rStyle w:val="Code"/>
          <w:highlight w:val="green"/>
        </w:rPr>
        <w:t>.‌protocol</w:t>
      </w:r>
      <w:r>
        <w:rPr>
          <w:rStyle w:val="Code"/>
        </w:rPr>
        <w:t xml:space="preserve"> </w:t>
      </w:r>
      <w:r w:rsidRPr="006436AF">
        <w:t xml:space="preserve">is set to </w:t>
      </w:r>
      <w:r w:rsidR="00F05FEA" w:rsidRPr="00CA247C">
        <w:rPr>
          <w:rStyle w:val="Codechar0"/>
        </w:rPr>
        <w:t>http://dashif.org/ingest/v1.2/interface-1</w:t>
      </w:r>
      <w:r w:rsidR="00101030">
        <w:rPr>
          <w:rStyle w:val="Code"/>
        </w:rPr>
        <w:t xml:space="preserve"> </w:t>
      </w:r>
      <w:r w:rsidRPr="006436AF">
        <w:t xml:space="preserve">in the </w:t>
      </w:r>
      <w:r>
        <w:t>Service Access Information</w:t>
      </w:r>
      <w:r w:rsidRPr="006436AF">
        <w:t xml:space="preserve">, media resources shall be </w:t>
      </w:r>
      <w:r>
        <w:t>streamed to</w:t>
      </w:r>
      <w:r w:rsidRPr="006436AF">
        <w:t xml:space="preserve"> the 5GMS</w:t>
      </w:r>
      <w:r>
        <w:t>u</w:t>
      </w:r>
      <w:r w:rsidRPr="006436AF">
        <w:t xml:space="preserve"> AS </w:t>
      </w:r>
      <w:proofErr w:type="spellStart"/>
      <w:r w:rsidRPr="006436AF">
        <w:t>as</w:t>
      </w:r>
      <w:proofErr w:type="spellEnd"/>
      <w:r w:rsidRPr="006436AF">
        <w:t xml:space="preserve"> specified by the DASH</w:t>
      </w:r>
      <w:r w:rsidRPr="006436AF">
        <w:noBreakHyphen/>
        <w:t>IF Live Media Ingest specification</w:t>
      </w:r>
      <w:r w:rsidR="00F7766A">
        <w:t xml:space="preserve"> Interface-1</w:t>
      </w:r>
      <w:r>
        <w:t> </w:t>
      </w:r>
      <w:r w:rsidRPr="006436AF">
        <w:t xml:space="preserve">[3]. </w:t>
      </w:r>
      <w:r>
        <w:rPr>
          <w:rStyle w:val="Code"/>
          <w:rFonts w:asciiTheme="majorBidi" w:hAnsiTheme="majorBidi" w:cstheme="majorBidi"/>
          <w:i w:val="0"/>
          <w:iCs/>
          <w:sz w:val="20"/>
        </w:rPr>
        <w:t xml:space="preserve">The content shall conform to at least one of the conformance profiles listed in </w:t>
      </w:r>
      <w:proofErr w:type="spellStart"/>
      <w:r>
        <w:rPr>
          <w:rStyle w:val="Code"/>
        </w:rPr>
        <w:t>s</w:t>
      </w:r>
      <w:r w:rsidRPr="00D41AA2">
        <w:rPr>
          <w:rStyle w:val="Code"/>
        </w:rPr>
        <w:t>treamingAccess</w:t>
      </w:r>
      <w:r>
        <w:rPr>
          <w:rStyle w:val="Code"/>
        </w:rPr>
        <w:t>.profiles</w:t>
      </w:r>
      <w:proofErr w:type="spellEnd"/>
      <w:r>
        <w:rPr>
          <w:rStyle w:val="Code"/>
        </w:rPr>
        <w:t>,</w:t>
      </w:r>
      <w:r w:rsidRPr="006436AF">
        <w:t xml:space="preserve"> </w:t>
      </w:r>
      <w:r>
        <w:t>if any.</w:t>
      </w:r>
    </w:p>
    <w:p w14:paraId="6065DD99" w14:textId="2588AA7D" w:rsidR="004B591D" w:rsidRPr="00270DAA" w:rsidRDefault="004B591D" w:rsidP="00866069">
      <w:pPr>
        <w:keepLines/>
        <w:rPr>
          <w:rStyle w:val="Code"/>
          <w:strike/>
          <w:highlight w:val="green"/>
        </w:rPr>
      </w:pPr>
      <w:r w:rsidRPr="00270DAA">
        <w:rPr>
          <w:strike/>
          <w:highlight w:val="green"/>
        </w:rPr>
        <w:t xml:space="preserve">The content uploaded </w:t>
      </w:r>
      <w:r w:rsidR="009D04CC" w:rsidRPr="00270DAA">
        <w:rPr>
          <w:strike/>
          <w:highlight w:val="green"/>
        </w:rPr>
        <w:t xml:space="preserve">to the 5GMSu AS </w:t>
      </w:r>
      <w:r w:rsidRPr="00270DAA">
        <w:rPr>
          <w:strike/>
          <w:highlight w:val="green"/>
        </w:rPr>
        <w:t xml:space="preserve">using this protocol is processed </w:t>
      </w:r>
      <w:r w:rsidR="009D04CC" w:rsidRPr="00270DAA">
        <w:rPr>
          <w:strike/>
          <w:highlight w:val="green"/>
        </w:rPr>
        <w:t>according to the Content Preparation Template(s) specified in the</w:t>
      </w:r>
      <w:r w:rsidRPr="00270DAA">
        <w:rPr>
          <w:strike/>
          <w:highlight w:val="green"/>
        </w:rPr>
        <w:t xml:space="preserve"> </w:t>
      </w:r>
      <w:r w:rsidR="009D04CC" w:rsidRPr="00270DAA">
        <w:rPr>
          <w:strike/>
          <w:highlight w:val="green"/>
        </w:rPr>
        <w:t>corresponding C</w:t>
      </w:r>
      <w:r w:rsidRPr="00270DAA">
        <w:rPr>
          <w:strike/>
          <w:highlight w:val="green"/>
        </w:rPr>
        <w:t xml:space="preserve">ontent </w:t>
      </w:r>
      <w:r w:rsidR="009D04CC" w:rsidRPr="00270DAA">
        <w:rPr>
          <w:strike/>
          <w:highlight w:val="green"/>
        </w:rPr>
        <w:t>P</w:t>
      </w:r>
      <w:r w:rsidRPr="00270DAA">
        <w:rPr>
          <w:strike/>
          <w:highlight w:val="green"/>
        </w:rPr>
        <w:t xml:space="preserve">ublishing </w:t>
      </w:r>
      <w:r w:rsidR="009D04CC" w:rsidRPr="00270DAA">
        <w:rPr>
          <w:strike/>
          <w:highlight w:val="green"/>
        </w:rPr>
        <w:t>Configuration</w:t>
      </w:r>
      <w:r w:rsidRPr="00270DAA">
        <w:rPr>
          <w:strike/>
          <w:highlight w:val="green"/>
        </w:rPr>
        <w:t xml:space="preserve"> </w:t>
      </w:r>
      <w:r w:rsidR="009D04CC" w:rsidRPr="00270DAA">
        <w:rPr>
          <w:strike/>
          <w:highlight w:val="green"/>
        </w:rPr>
        <w:t>(</w:t>
      </w:r>
      <w:r w:rsidRPr="00270DAA">
        <w:rPr>
          <w:strike/>
          <w:highlight w:val="green"/>
        </w:rPr>
        <w:t>if any</w:t>
      </w:r>
      <w:r w:rsidR="009D04CC" w:rsidRPr="00270DAA">
        <w:rPr>
          <w:strike/>
          <w:highlight w:val="green"/>
        </w:rPr>
        <w:t>)</w:t>
      </w:r>
      <w:r w:rsidRPr="00270DAA">
        <w:rPr>
          <w:strike/>
          <w:highlight w:val="green"/>
        </w:rPr>
        <w:t xml:space="preserve">, and the result is </w:t>
      </w:r>
      <w:r w:rsidR="009D04CC" w:rsidRPr="00270DAA">
        <w:rPr>
          <w:strike/>
          <w:highlight w:val="green"/>
        </w:rPr>
        <w:t>made available</w:t>
      </w:r>
      <w:r w:rsidRPr="00270DAA">
        <w:rPr>
          <w:strike/>
          <w:highlight w:val="green"/>
        </w:rPr>
        <w:t xml:space="preserve"> to the 5GMSu Application Service Provider </w:t>
      </w:r>
      <w:r w:rsidR="009D04CC" w:rsidRPr="00270DAA">
        <w:rPr>
          <w:strike/>
          <w:highlight w:val="green"/>
        </w:rPr>
        <w:t xml:space="preserve">at reference point M2u </w:t>
      </w:r>
      <w:r w:rsidRPr="00270DAA">
        <w:rPr>
          <w:strike/>
          <w:highlight w:val="green"/>
        </w:rPr>
        <w:t xml:space="preserve">using the egest protocol </w:t>
      </w:r>
      <w:r w:rsidR="009D04CC" w:rsidRPr="00270DAA">
        <w:rPr>
          <w:strike/>
          <w:highlight w:val="green"/>
        </w:rPr>
        <w:t>indicated</w:t>
      </w:r>
      <w:r w:rsidRPr="00270DAA">
        <w:rPr>
          <w:strike/>
          <w:highlight w:val="green"/>
        </w:rPr>
        <w:t xml:space="preserve"> in </w:t>
      </w:r>
      <w:proofErr w:type="spellStart"/>
      <w:r w:rsidRPr="00270DAA">
        <w:rPr>
          <w:rStyle w:val="Code"/>
          <w:strike/>
          <w:highlight w:val="green"/>
        </w:rPr>
        <w:t>EgestConfiguration</w:t>
      </w:r>
      <w:proofErr w:type="spellEnd"/>
      <w:r w:rsidR="009D04CC" w:rsidRPr="00270DAA">
        <w:rPr>
          <w:strike/>
          <w:highlight w:val="green"/>
        </w:rPr>
        <w:t xml:space="preserve"> as specified in clause 8</w:t>
      </w:r>
      <w:r w:rsidRPr="00270DAA">
        <w:rPr>
          <w:rStyle w:val="Code"/>
          <w:strike/>
          <w:highlight w:val="green"/>
        </w:rPr>
        <w:t>.</w:t>
      </w:r>
    </w:p>
    <w:p w14:paraId="510A223C" w14:textId="6F417B55" w:rsidR="004B591D" w:rsidRPr="00270DAA" w:rsidRDefault="009D04CC" w:rsidP="009D04CC">
      <w:pPr>
        <w:pStyle w:val="B1"/>
        <w:rPr>
          <w:strike/>
        </w:rPr>
      </w:pPr>
      <w:commentRangeStart w:id="105"/>
      <w:commentRangeStart w:id="106"/>
      <w:r w:rsidRPr="00270DAA">
        <w:rPr>
          <w:rStyle w:val="Codechar0"/>
          <w:rFonts w:asciiTheme="majorBidi" w:hAnsiTheme="majorBidi" w:cstheme="majorBidi"/>
          <w:i w:val="0"/>
          <w:iCs/>
          <w:strike/>
          <w:sz w:val="20"/>
          <w:highlight w:val="green"/>
        </w:rPr>
        <w:t>-</w:t>
      </w:r>
      <w:r w:rsidRPr="00270DAA">
        <w:rPr>
          <w:rStyle w:val="Codechar0"/>
          <w:rFonts w:asciiTheme="majorBidi" w:hAnsiTheme="majorBidi" w:cstheme="majorBidi"/>
          <w:i w:val="0"/>
          <w:iCs/>
          <w:strike/>
          <w:sz w:val="20"/>
          <w:highlight w:val="green"/>
        </w:rPr>
        <w:tab/>
      </w:r>
      <w:r w:rsidR="00237852" w:rsidRPr="00270DAA">
        <w:rPr>
          <w:rStyle w:val="Codechar0"/>
          <w:rFonts w:asciiTheme="majorBidi" w:hAnsiTheme="majorBidi" w:cstheme="majorBidi"/>
          <w:i w:val="0"/>
          <w:iCs/>
          <w:strike/>
          <w:sz w:val="20"/>
          <w:highlight w:val="green"/>
        </w:rPr>
        <w:t>In the case</w:t>
      </w:r>
      <w:r w:rsidRPr="00270DAA">
        <w:rPr>
          <w:rStyle w:val="Codechar0"/>
          <w:rFonts w:asciiTheme="majorBidi" w:hAnsiTheme="majorBidi" w:cstheme="majorBidi"/>
          <w:i w:val="0"/>
          <w:iCs/>
          <w:strike/>
          <w:sz w:val="20"/>
          <w:highlight w:val="green"/>
        </w:rPr>
        <w:t>where</w:t>
      </w:r>
      <w:r w:rsidR="00237852" w:rsidRPr="00270DAA">
        <w:rPr>
          <w:rStyle w:val="Codechar0"/>
          <w:rFonts w:asciiTheme="majorBidi" w:hAnsiTheme="majorBidi" w:cstheme="majorBidi"/>
          <w:i w:val="0"/>
          <w:iCs/>
          <w:strike/>
          <w:sz w:val="20"/>
          <w:highlight w:val="green"/>
        </w:rPr>
        <w:t xml:space="preserve"> the egest protocol </w:t>
      </w:r>
      <w:r w:rsidRPr="00270DAA">
        <w:rPr>
          <w:rStyle w:val="Codechar0"/>
          <w:rFonts w:asciiTheme="majorBidi" w:hAnsiTheme="majorBidi" w:cstheme="majorBidi"/>
          <w:i w:val="0"/>
          <w:iCs/>
          <w:strike/>
          <w:sz w:val="20"/>
          <w:highlight w:val="green"/>
        </w:rPr>
        <w:t xml:space="preserve">specified in clause 8.5 is </w:t>
      </w:r>
      <w:r w:rsidR="006D0CE4" w:rsidRPr="00270DAA">
        <w:rPr>
          <w:rStyle w:val="Codechar0"/>
          <w:rFonts w:asciiTheme="majorBidi" w:hAnsiTheme="majorBidi" w:cstheme="majorBidi"/>
          <w:i w:val="0"/>
          <w:iCs/>
          <w:strike/>
          <w:sz w:val="20"/>
          <w:highlight w:val="green"/>
        </w:rPr>
        <w:t xml:space="preserve">also </w:t>
      </w:r>
      <w:r w:rsidRPr="00270DAA">
        <w:rPr>
          <w:rStyle w:val="Codechar0"/>
          <w:rFonts w:asciiTheme="majorBidi" w:hAnsiTheme="majorBidi" w:cstheme="majorBidi"/>
          <w:i w:val="0"/>
          <w:iCs/>
          <w:strike/>
          <w:sz w:val="20"/>
          <w:highlight w:val="green"/>
        </w:rPr>
        <w:t xml:space="preserve">provisioned, </w:t>
      </w:r>
      <w:r w:rsidR="00E66332" w:rsidRPr="00270DAA">
        <w:rPr>
          <w:rStyle w:val="Codechar0"/>
          <w:rFonts w:asciiTheme="majorBidi" w:hAnsiTheme="majorBidi" w:cstheme="majorBidi"/>
          <w:i w:val="0"/>
          <w:iCs/>
          <w:strike/>
          <w:sz w:val="20"/>
          <w:highlight w:val="green"/>
        </w:rPr>
        <w:t xml:space="preserve">the 5GMSu Application Service Provider </w:t>
      </w:r>
      <w:r w:rsidRPr="00270DAA">
        <w:rPr>
          <w:rStyle w:val="Codechar0"/>
          <w:rFonts w:asciiTheme="majorBidi" w:hAnsiTheme="majorBidi" w:cstheme="majorBidi"/>
          <w:i w:val="0"/>
          <w:iCs/>
          <w:strike/>
          <w:sz w:val="20"/>
          <w:highlight w:val="green"/>
        </w:rPr>
        <w:t>pulls contributed media resources using HTTP</w:t>
      </w:r>
      <w:r w:rsidR="00237852" w:rsidRPr="00270DAA">
        <w:rPr>
          <w:rStyle w:val="Codechar0"/>
          <w:rFonts w:asciiTheme="majorBidi" w:hAnsiTheme="majorBidi" w:cstheme="majorBidi"/>
          <w:i w:val="0"/>
          <w:iCs/>
          <w:strike/>
          <w:sz w:val="20"/>
          <w:highlight w:val="green"/>
        </w:rPr>
        <w:t>.</w:t>
      </w:r>
      <w:commentRangeEnd w:id="105"/>
      <w:r w:rsidRPr="00270DAA">
        <w:rPr>
          <w:rStyle w:val="CommentReference"/>
          <w:strike/>
        </w:rPr>
        <w:commentReference w:id="105"/>
      </w:r>
      <w:commentRangeEnd w:id="106"/>
      <w:r w:rsidR="00881EFB" w:rsidRPr="00270DAA">
        <w:rPr>
          <w:rStyle w:val="CommentReference"/>
          <w:strike/>
        </w:rPr>
        <w:commentReference w:id="106"/>
      </w:r>
      <w:r w:rsidR="00C4695E" w:rsidRPr="00270DAA">
        <w:rPr>
          <w:rStyle w:val="Codechar0"/>
          <w:rFonts w:asciiTheme="majorBidi" w:hAnsiTheme="majorBidi" w:cstheme="majorBidi"/>
          <w:i w:val="0"/>
          <w:iCs/>
          <w:strike/>
          <w:sz w:val="20"/>
          <w:highlight w:val="green"/>
        </w:rPr>
        <w:t xml:space="preserve"> </w:t>
      </w:r>
      <w:r w:rsidR="00C4695E" w:rsidRPr="00270DAA">
        <w:rPr>
          <w:rStyle w:val="Codechar0"/>
          <w:rFonts w:asciiTheme="majorBidi" w:hAnsiTheme="majorBidi" w:cstheme="majorBidi"/>
          <w:i w:val="0"/>
          <w:iCs/>
          <w:strike/>
          <w:sz w:val="20"/>
          <w:highlight w:val="magenta"/>
        </w:rPr>
        <w:t xml:space="preserve">In this case, </w:t>
      </w:r>
      <w:r w:rsidR="00B47852" w:rsidRPr="00270DAA">
        <w:rPr>
          <w:rStyle w:val="Codechar0"/>
          <w:rFonts w:asciiTheme="majorBidi" w:hAnsiTheme="majorBidi" w:cstheme="majorBidi"/>
          <w:i w:val="0"/>
          <w:iCs/>
          <w:strike/>
          <w:sz w:val="20"/>
          <w:highlight w:val="magenta"/>
        </w:rPr>
        <w:t xml:space="preserve">a </w:t>
      </w:r>
      <w:r w:rsidR="006D0CE4" w:rsidRPr="00270DAA">
        <w:rPr>
          <w:rStyle w:val="Codechar0"/>
          <w:rFonts w:asciiTheme="majorBidi" w:hAnsiTheme="majorBidi" w:cstheme="majorBidi"/>
          <w:i w:val="0"/>
          <w:iCs/>
          <w:strike/>
          <w:sz w:val="20"/>
          <w:highlight w:val="magenta"/>
        </w:rPr>
        <w:t xml:space="preserve">media presentation </w:t>
      </w:r>
      <w:r w:rsidR="00B47852" w:rsidRPr="00270DAA">
        <w:rPr>
          <w:rStyle w:val="Codechar0"/>
          <w:rFonts w:asciiTheme="majorBidi" w:hAnsiTheme="majorBidi" w:cstheme="majorBidi"/>
          <w:i w:val="0"/>
          <w:iCs/>
          <w:strike/>
          <w:sz w:val="20"/>
          <w:highlight w:val="magenta"/>
        </w:rPr>
        <w:t xml:space="preserve">manifest shall be provided by </w:t>
      </w:r>
      <w:r w:rsidR="00C4695E" w:rsidRPr="00270DAA">
        <w:rPr>
          <w:rStyle w:val="Codechar0"/>
          <w:rFonts w:asciiTheme="majorBidi" w:hAnsiTheme="majorBidi" w:cstheme="majorBidi"/>
          <w:i w:val="0"/>
          <w:iCs/>
          <w:strike/>
          <w:sz w:val="20"/>
          <w:highlight w:val="magenta"/>
        </w:rPr>
        <w:t xml:space="preserve">the </w:t>
      </w:r>
      <w:r w:rsidR="00B47852" w:rsidRPr="00270DAA">
        <w:rPr>
          <w:rStyle w:val="Codechar0"/>
          <w:rFonts w:asciiTheme="majorBidi" w:hAnsiTheme="majorBidi" w:cstheme="majorBidi"/>
          <w:i w:val="0"/>
          <w:iCs/>
          <w:strike/>
          <w:sz w:val="20"/>
          <w:highlight w:val="magenta"/>
        </w:rPr>
        <w:t xml:space="preserve">5GMS </w:t>
      </w:r>
      <w:r w:rsidR="00866069" w:rsidRPr="00270DAA">
        <w:rPr>
          <w:rStyle w:val="Codechar0"/>
          <w:rFonts w:asciiTheme="majorBidi" w:hAnsiTheme="majorBidi" w:cstheme="majorBidi"/>
          <w:i w:val="0"/>
          <w:iCs/>
          <w:strike/>
          <w:sz w:val="20"/>
          <w:highlight w:val="magenta"/>
        </w:rPr>
        <w:t>C</w:t>
      </w:r>
      <w:r w:rsidR="00B47852" w:rsidRPr="00270DAA">
        <w:rPr>
          <w:rStyle w:val="Codechar0"/>
          <w:rFonts w:asciiTheme="majorBidi" w:hAnsiTheme="majorBidi" w:cstheme="majorBidi"/>
          <w:i w:val="0"/>
          <w:iCs/>
          <w:strike/>
          <w:sz w:val="20"/>
          <w:highlight w:val="magenta"/>
        </w:rPr>
        <w:t xml:space="preserve">lient to be used the 5GMSu Application Provider as the media entry point for pulling media </w:t>
      </w:r>
      <w:r w:rsidR="006D0CE4" w:rsidRPr="00270DAA">
        <w:rPr>
          <w:rStyle w:val="Codechar0"/>
          <w:rFonts w:asciiTheme="majorBidi" w:hAnsiTheme="majorBidi" w:cstheme="majorBidi"/>
          <w:i w:val="0"/>
          <w:iCs/>
          <w:strike/>
          <w:sz w:val="20"/>
          <w:highlight w:val="magenta"/>
        </w:rPr>
        <w:t>resources at reference point M2u</w:t>
      </w:r>
      <w:r w:rsidR="00B47852" w:rsidRPr="00270DAA">
        <w:rPr>
          <w:rStyle w:val="Codechar0"/>
          <w:rFonts w:asciiTheme="majorBidi" w:hAnsiTheme="majorBidi" w:cstheme="majorBidi"/>
          <w:i w:val="0"/>
          <w:iCs/>
          <w:strike/>
          <w:sz w:val="20"/>
          <w:highlight w:val="magenta"/>
        </w:rPr>
        <w:t>.</w:t>
      </w:r>
      <w:commentRangeStart w:id="107"/>
      <w:r w:rsidR="00B47852" w:rsidRPr="00270DAA">
        <w:rPr>
          <w:rStyle w:val="Codechar0"/>
          <w:rFonts w:asciiTheme="majorBidi" w:hAnsiTheme="majorBidi" w:cstheme="majorBidi"/>
          <w:i w:val="0"/>
          <w:iCs/>
          <w:strike/>
          <w:sz w:val="20"/>
          <w:highlight w:val="magenta"/>
        </w:rPr>
        <w:t xml:space="preserve"> In </w:t>
      </w:r>
      <w:r w:rsidR="006D0CE4" w:rsidRPr="00270DAA">
        <w:rPr>
          <w:rStyle w:val="Codechar0"/>
          <w:rFonts w:asciiTheme="majorBidi" w:hAnsiTheme="majorBidi" w:cstheme="majorBidi"/>
          <w:i w:val="0"/>
          <w:iCs/>
          <w:strike/>
          <w:sz w:val="20"/>
          <w:highlight w:val="magenta"/>
        </w:rPr>
        <w:t>this</w:t>
      </w:r>
      <w:r w:rsidR="00B47852" w:rsidRPr="00270DAA">
        <w:rPr>
          <w:rStyle w:val="Codechar0"/>
          <w:rFonts w:asciiTheme="majorBidi" w:hAnsiTheme="majorBidi" w:cstheme="majorBidi"/>
          <w:i w:val="0"/>
          <w:iCs/>
          <w:strike/>
          <w:sz w:val="20"/>
          <w:highlight w:val="magenta"/>
        </w:rPr>
        <w:t xml:space="preserve"> case, the 5GMSu AS shall </w:t>
      </w:r>
      <w:r w:rsidR="00B47852" w:rsidRPr="00270DAA">
        <w:rPr>
          <w:strike/>
          <w:highlight w:val="magenta"/>
        </w:rPr>
        <w:t xml:space="preserve">publish the media content by replacing the prefix of its URL at M4u with that of the corresponding </w:t>
      </w:r>
      <w:r w:rsidR="00B47852" w:rsidRPr="00270DAA">
        <w:rPr>
          <w:rStyle w:val="Codechar0"/>
          <w:strike/>
          <w:highlight w:val="magenta"/>
        </w:rPr>
        <w:t>contribution‌Configurations.entryPoint.egestConfiguration.baseURL.</w:t>
      </w:r>
      <w:commentRangeEnd w:id="107"/>
      <w:r w:rsidR="006D0CE4" w:rsidRPr="00270DAA">
        <w:rPr>
          <w:rStyle w:val="CommentReference"/>
          <w:strike/>
        </w:rPr>
        <w:commentReference w:id="107"/>
      </w:r>
      <w:commentRangeStart w:id="108"/>
      <w:r w:rsidRPr="00270DAA">
        <w:rPr>
          <w:strike/>
          <w:highlight w:val="green"/>
        </w:rPr>
        <w:t>-</w:t>
      </w:r>
      <w:r w:rsidRPr="00270DAA">
        <w:rPr>
          <w:strike/>
          <w:highlight w:val="green"/>
        </w:rPr>
        <w:tab/>
      </w:r>
      <w:r w:rsidR="004B591D" w:rsidRPr="00270DAA">
        <w:rPr>
          <w:strike/>
          <w:highlight w:val="green"/>
        </w:rPr>
        <w:t xml:space="preserve">In the absence of any </w:t>
      </w:r>
      <w:r w:rsidRPr="00270DAA">
        <w:rPr>
          <w:strike/>
          <w:highlight w:val="green"/>
        </w:rPr>
        <w:t>C</w:t>
      </w:r>
      <w:r w:rsidR="004B591D" w:rsidRPr="00270DAA">
        <w:rPr>
          <w:strike/>
          <w:highlight w:val="green"/>
        </w:rPr>
        <w:t xml:space="preserve">ontent </w:t>
      </w:r>
      <w:r w:rsidRPr="00270DAA">
        <w:rPr>
          <w:strike/>
          <w:highlight w:val="green"/>
        </w:rPr>
        <w:t>Preparation Template(s)</w:t>
      </w:r>
      <w:r w:rsidR="004B591D" w:rsidRPr="00270DAA">
        <w:rPr>
          <w:strike/>
          <w:highlight w:val="green"/>
        </w:rPr>
        <w:t xml:space="preserve">, and if the egest protocol </w:t>
      </w:r>
      <w:r w:rsidR="00F251C3" w:rsidRPr="00270DAA">
        <w:rPr>
          <w:strike/>
          <w:highlight w:val="green"/>
        </w:rPr>
        <w:t xml:space="preserve">specified in clause 8.6 is </w:t>
      </w:r>
      <w:r w:rsidR="006D0CE4" w:rsidRPr="00270DAA">
        <w:rPr>
          <w:strike/>
          <w:highlight w:val="green"/>
        </w:rPr>
        <w:t xml:space="preserve">also </w:t>
      </w:r>
      <w:r w:rsidR="00F251C3" w:rsidRPr="00270DAA">
        <w:rPr>
          <w:strike/>
          <w:highlight w:val="green"/>
        </w:rPr>
        <w:t>provisioned</w:t>
      </w:r>
      <w:r w:rsidR="004B591D" w:rsidRPr="00270DAA">
        <w:rPr>
          <w:strike/>
          <w:highlight w:val="green"/>
        </w:rPr>
        <w:t xml:space="preserve">, </w:t>
      </w:r>
      <w:r w:rsidR="00C57E34" w:rsidRPr="00270DAA">
        <w:rPr>
          <w:strike/>
          <w:highlight w:val="green"/>
        </w:rPr>
        <w:t xml:space="preserve">each </w:t>
      </w:r>
      <w:r w:rsidRPr="00270DAA">
        <w:rPr>
          <w:strike/>
          <w:highlight w:val="green"/>
        </w:rPr>
        <w:t>media resource uploaded</w:t>
      </w:r>
      <w:r w:rsidR="00C57E34" w:rsidRPr="00270DAA">
        <w:rPr>
          <w:strike/>
          <w:highlight w:val="green"/>
        </w:rPr>
        <w:t xml:space="preserve"> </w:t>
      </w:r>
      <w:r w:rsidR="00CC704B" w:rsidRPr="00270DAA">
        <w:rPr>
          <w:strike/>
          <w:highlight w:val="green"/>
        </w:rPr>
        <w:t xml:space="preserve">at </w:t>
      </w:r>
      <w:r w:rsidRPr="00270DAA">
        <w:rPr>
          <w:strike/>
          <w:highlight w:val="green"/>
        </w:rPr>
        <w:t xml:space="preserve">reference point </w:t>
      </w:r>
      <w:r w:rsidR="00CC704B" w:rsidRPr="00270DAA">
        <w:rPr>
          <w:strike/>
          <w:highlight w:val="green"/>
        </w:rPr>
        <w:t>M4</w:t>
      </w:r>
      <w:r w:rsidR="00437C27" w:rsidRPr="00270DAA">
        <w:rPr>
          <w:strike/>
          <w:highlight w:val="green"/>
        </w:rPr>
        <w:t>u</w:t>
      </w:r>
      <w:r w:rsidR="00CC704B" w:rsidRPr="00270DAA">
        <w:rPr>
          <w:strike/>
          <w:highlight w:val="green"/>
        </w:rPr>
        <w:t xml:space="preserve"> shall be </w:t>
      </w:r>
      <w:r w:rsidR="00F251C3" w:rsidRPr="00270DAA">
        <w:rPr>
          <w:strike/>
          <w:highlight w:val="green"/>
        </w:rPr>
        <w:t>published</w:t>
      </w:r>
      <w:r w:rsidR="00CC704B" w:rsidRPr="00270DAA">
        <w:rPr>
          <w:strike/>
          <w:highlight w:val="green"/>
        </w:rPr>
        <w:t xml:space="preserve"> to</w:t>
      </w:r>
      <w:r w:rsidR="00937EFB" w:rsidRPr="00270DAA">
        <w:rPr>
          <w:strike/>
          <w:highlight w:val="green"/>
        </w:rPr>
        <w:t xml:space="preserve"> </w:t>
      </w:r>
      <w:r w:rsidR="00CC704B" w:rsidRPr="00270DAA">
        <w:rPr>
          <w:strike/>
          <w:highlight w:val="green"/>
        </w:rPr>
        <w:t>the 5GMSu Application Service Provider</w:t>
      </w:r>
      <w:r w:rsidR="00937EFB" w:rsidRPr="00270DAA">
        <w:rPr>
          <w:strike/>
          <w:highlight w:val="green"/>
        </w:rPr>
        <w:t xml:space="preserve"> </w:t>
      </w:r>
      <w:r w:rsidR="00F251C3" w:rsidRPr="00270DAA">
        <w:rPr>
          <w:strike/>
          <w:highlight w:val="green"/>
        </w:rPr>
        <w:t xml:space="preserve">at the URL formed </w:t>
      </w:r>
      <w:r w:rsidR="00937EFB" w:rsidRPr="00270DAA">
        <w:rPr>
          <w:strike/>
          <w:highlight w:val="green"/>
        </w:rPr>
        <w:t>by</w:t>
      </w:r>
      <w:r w:rsidR="00A6060B" w:rsidRPr="00270DAA">
        <w:rPr>
          <w:strike/>
          <w:highlight w:val="green"/>
        </w:rPr>
        <w:t xml:space="preserve"> </w:t>
      </w:r>
      <w:r w:rsidR="00937EFB" w:rsidRPr="00270DAA">
        <w:rPr>
          <w:strike/>
          <w:highlight w:val="green"/>
        </w:rPr>
        <w:t>replacing</w:t>
      </w:r>
      <w:r w:rsidR="004B591D" w:rsidRPr="00270DAA">
        <w:rPr>
          <w:strike/>
          <w:highlight w:val="green"/>
        </w:rPr>
        <w:t xml:space="preserve"> the prefix of </w:t>
      </w:r>
      <w:r w:rsidR="00F251C3" w:rsidRPr="00270DAA">
        <w:rPr>
          <w:strike/>
          <w:highlight w:val="green"/>
        </w:rPr>
        <w:t>its</w:t>
      </w:r>
      <w:r w:rsidR="004B591D" w:rsidRPr="00270DAA">
        <w:rPr>
          <w:strike/>
          <w:highlight w:val="green"/>
        </w:rPr>
        <w:t xml:space="preserve"> URL </w:t>
      </w:r>
      <w:r w:rsidR="00A6060B" w:rsidRPr="00270DAA">
        <w:rPr>
          <w:strike/>
          <w:highlight w:val="green"/>
        </w:rPr>
        <w:t>at M4</w:t>
      </w:r>
      <w:r w:rsidR="00437C27" w:rsidRPr="00270DAA">
        <w:rPr>
          <w:strike/>
          <w:highlight w:val="green"/>
        </w:rPr>
        <w:t>u</w:t>
      </w:r>
      <w:r w:rsidR="00A6060B" w:rsidRPr="00270DAA">
        <w:rPr>
          <w:strike/>
          <w:highlight w:val="green"/>
        </w:rPr>
        <w:t xml:space="preserve"> </w:t>
      </w:r>
      <w:r w:rsidR="004B591D" w:rsidRPr="00270DAA">
        <w:rPr>
          <w:strike/>
          <w:highlight w:val="green"/>
        </w:rPr>
        <w:t xml:space="preserve">with that of the corresponding </w:t>
      </w:r>
      <w:r w:rsidR="004B591D" w:rsidRPr="00270DAA">
        <w:rPr>
          <w:rStyle w:val="Codechar0"/>
          <w:strike/>
          <w:highlight w:val="green"/>
        </w:rPr>
        <w:t>contribution‌Configurations.entryPoint.egestConfiguration.baseURL</w:t>
      </w:r>
      <w:r w:rsidR="00590148" w:rsidRPr="00270DAA">
        <w:rPr>
          <w:strike/>
          <w:highlight w:val="green"/>
        </w:rPr>
        <w:t>.</w:t>
      </w:r>
      <w:commentRangeEnd w:id="108"/>
      <w:r w:rsidR="006D0CE4" w:rsidRPr="00270DAA">
        <w:rPr>
          <w:rStyle w:val="CommentReference"/>
          <w:strike/>
        </w:rPr>
        <w:commentReference w:id="108"/>
      </w:r>
    </w:p>
    <w:bookmarkEnd w:id="57"/>
    <w:bookmarkEnd w:id="58"/>
    <w:bookmarkEnd w:id="59"/>
    <w:bookmarkEnd w:id="60"/>
    <w:bookmarkEnd w:id="61"/>
    <w:p w14:paraId="3B1012E1" w14:textId="1EB50642" w:rsidR="008B2706" w:rsidRDefault="008B2706" w:rsidP="00143B68">
      <w:pPr>
        <w:pStyle w:val="Changelast"/>
      </w:pPr>
      <w:r>
        <w:rPr>
          <w:highlight w:val="yellow"/>
        </w:rPr>
        <w:t>END OF</w:t>
      </w:r>
      <w:r w:rsidRPr="00F66D5C">
        <w:rPr>
          <w:highlight w:val="yellow"/>
        </w:rPr>
        <w:t xml:space="preserve"> CHANGE</w:t>
      </w:r>
      <w:r>
        <w:t>S</w:t>
      </w:r>
    </w:p>
    <w:sectPr w:rsidR="008B2706" w:rsidSect="004A29BB">
      <w:headerReference w:type="default" r:id="rId21"/>
      <w:footnotePr>
        <w:numRestart w:val="eachSect"/>
      </w:footnotePr>
      <w:pgSz w:w="11907" w:h="16840" w:code="9"/>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comment w:id="20" w:author="Richard Bradbury" w:date="2023-11-16T21:55:00Z" w:initials="RJB">
    <w:p w14:paraId="3D835E6C" w14:textId="5F591005" w:rsidR="00EF3D7F" w:rsidRDefault="00EF3D7F">
      <w:pPr>
        <w:pStyle w:val="CommentText"/>
      </w:pPr>
      <w:r>
        <w:rPr>
          <w:rStyle w:val="CommentReference"/>
        </w:rPr>
        <w:annotationRef/>
      </w:r>
      <w:r>
        <w:t>N.B. All except the first five words of this clause is scheduled for demolition as part of CR0057!</w:t>
      </w:r>
    </w:p>
  </w:comment>
  <w:comment w:id="21" w:author="Richard Bradbury" w:date="2023-11-16T21:48:00Z" w:initials="RJB">
    <w:p w14:paraId="1CFBCB52" w14:textId="532D4FC8" w:rsidR="003573A2" w:rsidRDefault="003573A2">
      <w:pPr>
        <w:pStyle w:val="CommentText"/>
      </w:pPr>
      <w:r>
        <w:rPr>
          <w:rStyle w:val="CommentReference"/>
        </w:rPr>
        <w:annotationRef/>
      </w:r>
      <w:r>
        <w:t>SA4#125 (Gothenburg) agreement not to introduce HTTP/3 at reference points M1 or M5 in Rel-18.</w:t>
      </w:r>
    </w:p>
  </w:comment>
  <w:comment w:id="50" w:author="Richard Bradbury" w:date="2024-04-03T17:04:00Z" w:initials="RJB">
    <w:p w14:paraId="40DF2254" w14:textId="5B984335" w:rsidR="00CA247C" w:rsidRDefault="00CA247C">
      <w:pPr>
        <w:pStyle w:val="CommentText"/>
      </w:pPr>
      <w:r>
        <w:rPr>
          <w:rStyle w:val="CommentReference"/>
        </w:rPr>
        <w:annotationRef/>
      </w:r>
      <w:r>
        <w:t>CHECK!</w:t>
      </w:r>
    </w:p>
  </w:comment>
  <w:comment w:id="51" w:author="iraj (2024-3-22)" w:date="2024-04-08T11:49:00Z" w:initials="iS">
    <w:p w14:paraId="35A72C25" w14:textId="77777777" w:rsidR="00172FCE" w:rsidRDefault="00172FCE" w:rsidP="00172FCE">
      <w:pPr>
        <w:pStyle w:val="CommentText"/>
      </w:pPr>
      <w:r>
        <w:rPr>
          <w:rStyle w:val="CommentReference"/>
        </w:rPr>
        <w:annotationRef/>
      </w:r>
      <w:r>
        <w:t>The reason for not having interface 1 is that in the case of M2 we want the support for both interface 1 and 2.</w:t>
      </w:r>
    </w:p>
  </w:comment>
  <w:comment w:id="68" w:author="Richard Bradbury" w:date="2023-11-09T12:57:00Z" w:initials="RJB">
    <w:p w14:paraId="509BA39A" w14:textId="77777777" w:rsidR="004753A6" w:rsidRDefault="004753A6" w:rsidP="004753A6">
      <w:pPr>
        <w:pStyle w:val="CommentText"/>
      </w:pPr>
      <w:r>
        <w:rPr>
          <w:rStyle w:val="CommentReference"/>
        </w:rPr>
        <w:annotationRef/>
      </w:r>
      <w:r>
        <w:t>“one or more CMAF Chunks” or at least two?</w:t>
      </w:r>
    </w:p>
  </w:comment>
  <w:comment w:id="69" w:author="Thorsten Lohmar r0" w:date="2023-08-19T20:47:00Z" w:initials="TL">
    <w:p w14:paraId="7DE01EA3" w14:textId="77777777" w:rsidR="004753A6" w:rsidRDefault="004753A6" w:rsidP="004753A6">
      <w:pPr>
        <w:pStyle w:val="CommentText"/>
      </w:pPr>
      <w:r>
        <w:rPr>
          <w:rStyle w:val="CommentReference"/>
        </w:rPr>
        <w:annotationRef/>
      </w:r>
      <w:r>
        <w:t xml:space="preserve">This is not enough for Low Latency. The Content must be prepared correctly, i.e. A CMAF Segment shall contain more than one CMAF Chunk. </w:t>
      </w:r>
    </w:p>
    <w:p w14:paraId="1A044F4C" w14:textId="77777777" w:rsidR="004753A6" w:rsidRDefault="004753A6" w:rsidP="004753A6">
      <w:pPr>
        <w:pStyle w:val="CommentText"/>
      </w:pPr>
      <w:r>
        <w:t xml:space="preserve">Each CMAF Chunk shall be mapped to one or more HTTP Chunk. </w:t>
      </w:r>
    </w:p>
  </w:comment>
  <w:comment w:id="84" w:author="Richard Bradbury" w:date="2024-04-03T17:02:00Z" w:initials="RJB">
    <w:p w14:paraId="463BCDD0" w14:textId="0BC70765" w:rsidR="00CA247C" w:rsidRDefault="00CA247C">
      <w:pPr>
        <w:pStyle w:val="CommentText"/>
      </w:pPr>
      <w:r>
        <w:rPr>
          <w:rStyle w:val="CommentReference"/>
        </w:rPr>
        <w:annotationRef/>
      </w:r>
      <w:r>
        <w:t>Isn't it the 5GMSu Client that contributes this to the 5GMSu AS?</w:t>
      </w:r>
    </w:p>
  </w:comment>
  <w:comment w:id="85" w:author="iraj (2024-3-22)" w:date="2024-04-08T11:52:00Z" w:initials="iS">
    <w:p w14:paraId="6B09887D" w14:textId="77777777" w:rsidR="00733A17" w:rsidRDefault="00172FCE" w:rsidP="00733A17">
      <w:pPr>
        <w:pStyle w:val="CommentText"/>
      </w:pPr>
      <w:r>
        <w:rPr>
          <w:rStyle w:val="CommentReference"/>
        </w:rPr>
        <w:annotationRef/>
      </w:r>
      <w:r w:rsidR="00733A17">
        <w:t>Not always. We have 3 cases:</w:t>
      </w:r>
    </w:p>
    <w:p w14:paraId="67C61A3F" w14:textId="77777777" w:rsidR="00733A17" w:rsidRDefault="00733A17" w:rsidP="00733A17">
      <w:pPr>
        <w:pStyle w:val="CommentText"/>
        <w:numPr>
          <w:ilvl w:val="0"/>
          <w:numId w:val="5"/>
        </w:numPr>
      </w:pPr>
      <w:r>
        <w:t>Provided by client</w:t>
      </w:r>
    </w:p>
    <w:p w14:paraId="35E9C006" w14:textId="77777777" w:rsidR="00733A17" w:rsidRDefault="00733A17" w:rsidP="00733A17">
      <w:pPr>
        <w:pStyle w:val="CommentText"/>
        <w:numPr>
          <w:ilvl w:val="0"/>
          <w:numId w:val="5"/>
        </w:numPr>
      </w:pPr>
      <w:r>
        <w:t>Not provided by client but generated by content preparation.</w:t>
      </w:r>
    </w:p>
    <w:p w14:paraId="6378778D" w14:textId="77777777" w:rsidR="00733A17" w:rsidRDefault="00733A17" w:rsidP="00733A17">
      <w:pPr>
        <w:pStyle w:val="CommentText"/>
        <w:numPr>
          <w:ilvl w:val="0"/>
          <w:numId w:val="5"/>
        </w:numPr>
      </w:pPr>
      <w:r>
        <w:t>No provided or prepared.</w:t>
      </w:r>
    </w:p>
    <w:p w14:paraId="1F8F401B" w14:textId="77777777" w:rsidR="00733A17" w:rsidRDefault="00733A17" w:rsidP="00733A17">
      <w:pPr>
        <w:pStyle w:val="CommentText"/>
      </w:pPr>
    </w:p>
    <w:p w14:paraId="4411EB68" w14:textId="77777777" w:rsidR="00733A17" w:rsidRDefault="00733A17" w:rsidP="00733A17">
      <w:pPr>
        <w:pStyle w:val="CommentText"/>
      </w:pPr>
      <w:r>
        <w:t>Note that the client at the time of session decides whether to provide a manifest or not. Both are allowed in interface 1.</w:t>
      </w:r>
    </w:p>
  </w:comment>
  <w:comment w:id="86" w:author="Richard Bradbury" w:date="2023-11-09T12:57:00Z" w:initials="RJB">
    <w:p w14:paraId="2EEE6137" w14:textId="36FB3CC9" w:rsidR="008E70FA" w:rsidRDefault="008E70FA" w:rsidP="008E70FA">
      <w:pPr>
        <w:pStyle w:val="CommentText"/>
      </w:pPr>
      <w:r>
        <w:rPr>
          <w:rStyle w:val="CommentReference"/>
        </w:rPr>
        <w:annotationRef/>
      </w:r>
      <w:r>
        <w:t>“one or more CMAF Chunks” or at least two?</w:t>
      </w:r>
    </w:p>
  </w:comment>
  <w:comment w:id="87" w:author="Thorsten Lohmar r0" w:date="2023-08-19T20:49:00Z" w:initials="TL">
    <w:p w14:paraId="0A144936" w14:textId="77777777" w:rsidR="008E70FA" w:rsidRDefault="008E70FA" w:rsidP="008E70FA">
      <w:pPr>
        <w:pStyle w:val="CommentText"/>
      </w:pPr>
      <w:r>
        <w:rPr>
          <w:rStyle w:val="CommentReference"/>
        </w:rPr>
        <w:annotationRef/>
      </w:r>
      <w:r>
        <w:t xml:space="preserve">Also here, the 5GMS AS msut be implemented in such a way, that it offers partially received CMAF segments. When the 5GMS AS is first receiving a full CMAF Segment, before making it available on M2u, the latency is unnecessarily increased. </w:t>
      </w:r>
    </w:p>
  </w:comment>
  <w:comment w:id="88" w:author="Thorsten Lohmar r0" w:date="2023-08-19T20:52:00Z" w:initials="TL">
    <w:p w14:paraId="47495902" w14:textId="77777777" w:rsidR="008E70FA" w:rsidRDefault="008E70FA" w:rsidP="008E70FA">
      <w:pPr>
        <w:pStyle w:val="CommentText"/>
      </w:pPr>
      <w:r>
        <w:rPr>
          <w:rStyle w:val="CommentReference"/>
        </w:rPr>
        <w:annotationRef/>
      </w:r>
      <w:r>
        <w:t xml:space="preserve">How would a Media Player determine the byte offsets in a low latency mode? </w:t>
      </w:r>
    </w:p>
  </w:comment>
  <w:comment w:id="89" w:author="Richard Bradbury (2023-08-17)" w:date="2023-08-17T13:43:00Z" w:initials="RJB">
    <w:p w14:paraId="63E88B00" w14:textId="77777777" w:rsidR="008E70FA" w:rsidRDefault="008E70FA" w:rsidP="008E70FA">
      <w:pPr>
        <w:pStyle w:val="CommentText"/>
      </w:pPr>
      <w:r>
        <w:t>(</w:t>
      </w:r>
      <w:r>
        <w:rPr>
          <w:rStyle w:val="CommentReference"/>
        </w:rPr>
        <w:annotationRef/>
      </w:r>
      <w:r>
        <w:t>Replaces RFC 7233 [27] – see Tencent's CR0050.)</w:t>
      </w:r>
    </w:p>
  </w:comment>
  <w:comment w:id="90" w:author="Richard Bradbury (2023-08-17)" w:date="2023-08-17T13:52:00Z" w:initials="RJB">
    <w:p w14:paraId="6B2960B4" w14:textId="77777777" w:rsidR="008E70FA" w:rsidRDefault="008E70FA" w:rsidP="008E70FA">
      <w:pPr>
        <w:pStyle w:val="CommentText"/>
      </w:pPr>
      <w:r>
        <w:t xml:space="preserve">Possibly </w:t>
      </w:r>
      <w:r>
        <w:rPr>
          <w:rStyle w:val="CommentReference"/>
        </w:rPr>
        <w:annotationRef/>
      </w:r>
      <w:r>
        <w:rPr>
          <w:rStyle w:val="CommentReference"/>
        </w:rPr>
        <w:annotationRef/>
      </w:r>
      <w:r>
        <w:t>superceded by section 14.2 of RFC 9110?</w:t>
      </w:r>
    </w:p>
  </w:comment>
  <w:comment w:id="97" w:author="Thomas Stockhammer" w:date="2023-08-15T15:44:00Z" w:initials="TS">
    <w:p w14:paraId="310BBE27" w14:textId="77777777" w:rsidR="008E70FA" w:rsidRDefault="008E70FA" w:rsidP="008E70FA">
      <w:pPr>
        <w:pStyle w:val="CommentText"/>
      </w:pPr>
      <w:r>
        <w:rPr>
          <w:rStyle w:val="CommentReference"/>
        </w:rPr>
        <w:annotationRef/>
      </w:r>
      <w:r>
        <w:rPr>
          <w:lang w:val="de-DE"/>
        </w:rPr>
        <w:t>More details needed.</w:t>
      </w:r>
    </w:p>
  </w:comment>
  <w:comment w:id="98" w:author="Richard Bradbury" w:date="2023-11-16T20:40:00Z" w:initials="RJB">
    <w:p w14:paraId="63A6B1C8" w14:textId="6EAE422C" w:rsidR="008E70FA" w:rsidRDefault="008E70FA">
      <w:pPr>
        <w:pStyle w:val="CommentText"/>
      </w:pPr>
      <w:r>
        <w:rPr>
          <w:rStyle w:val="CommentReference"/>
        </w:rPr>
        <w:annotationRef/>
      </w:r>
      <w:r>
        <w:t>Specify Service Operation Point signalling in the MPD.</w:t>
      </w:r>
    </w:p>
  </w:comment>
  <w:comment w:id="99" w:author="Richard Bradbury" w:date="2023-11-09T12:57:00Z" w:initials="RJB">
    <w:p w14:paraId="55AA4102" w14:textId="77777777" w:rsidR="008E70FA" w:rsidRDefault="008E70FA" w:rsidP="008E70FA">
      <w:pPr>
        <w:pStyle w:val="CommentText"/>
      </w:pPr>
      <w:r>
        <w:rPr>
          <w:rStyle w:val="CommentReference"/>
        </w:rPr>
        <w:annotationRef/>
      </w:r>
      <w:r>
        <w:t>“one or more CMAF Chunks” or at least two?</w:t>
      </w:r>
    </w:p>
  </w:comment>
  <w:comment w:id="100" w:author="Thorsten Lohmar r0" w:date="2023-08-19T20:48:00Z" w:initials="TL">
    <w:p w14:paraId="7F8CDA7D" w14:textId="77777777" w:rsidR="008E70FA" w:rsidRDefault="008E70FA" w:rsidP="008E70FA">
      <w:pPr>
        <w:pStyle w:val="CommentText"/>
      </w:pPr>
      <w:r>
        <w:rPr>
          <w:rStyle w:val="CommentReference"/>
        </w:rPr>
        <w:annotationRef/>
      </w:r>
      <w:r>
        <w:t>Section 8.4 is limited to M2, i.e. ingest. This clause must be moved to clause 10.</w:t>
      </w:r>
    </w:p>
  </w:comment>
  <w:comment w:id="101" w:author="Thorsten Lohmar r0" w:date="2023-08-19T20:49:00Z" w:initials="TL">
    <w:p w14:paraId="59A6FBC6" w14:textId="77777777" w:rsidR="008E70FA" w:rsidRDefault="008E70FA" w:rsidP="008E70FA">
      <w:pPr>
        <w:pStyle w:val="CommentText"/>
      </w:pPr>
      <w:r>
        <w:rPr>
          <w:rStyle w:val="CommentReference"/>
        </w:rPr>
        <w:annotationRef/>
      </w:r>
      <w:r>
        <w:t xml:space="preserve">Also here, the 5GMS AS </w:t>
      </w:r>
      <w:r>
        <w:t xml:space="preserve">msut be implemented in such a way, that it offers partially received CMAF segments. When the 5GMS AS is first receiving a full CMAF Segment, before making it available on M4, the latency is unnecessarily increased. </w:t>
      </w:r>
    </w:p>
  </w:comment>
  <w:comment w:id="102" w:author="Thorsten Lohmar r0" w:date="2023-08-19T20:52:00Z" w:initials="TL">
    <w:p w14:paraId="7615B943" w14:textId="77777777" w:rsidR="008E70FA" w:rsidRDefault="008E70FA" w:rsidP="008E70FA">
      <w:pPr>
        <w:pStyle w:val="CommentText"/>
      </w:pPr>
      <w:r>
        <w:rPr>
          <w:rStyle w:val="CommentReference"/>
        </w:rPr>
        <w:annotationRef/>
      </w:r>
      <w:r>
        <w:t xml:space="preserve">How would a Media Player determine the byte offsets in a low latency mode? </w:t>
      </w:r>
    </w:p>
  </w:comment>
  <w:comment w:id="103" w:author="Richard Bradbury (2023-08-17)" w:date="2023-08-17T13:43:00Z" w:initials="RJB">
    <w:p w14:paraId="3A71337B" w14:textId="77777777" w:rsidR="008E70FA" w:rsidRDefault="008E70FA" w:rsidP="008E70FA">
      <w:pPr>
        <w:pStyle w:val="CommentText"/>
      </w:pPr>
      <w:r>
        <w:t>(</w:t>
      </w:r>
      <w:r>
        <w:rPr>
          <w:rStyle w:val="CommentReference"/>
        </w:rPr>
        <w:annotationRef/>
      </w:r>
      <w:r>
        <w:t>Replaces RFC 7233 [27] – see Tencent's CR0050.)</w:t>
      </w:r>
    </w:p>
  </w:comment>
  <w:comment w:id="104" w:author="Richard Bradbury (2023-08-17)" w:date="2023-08-17T13:52:00Z" w:initials="RJB">
    <w:p w14:paraId="23D0BE24" w14:textId="77777777" w:rsidR="008E70FA" w:rsidRDefault="008E70FA" w:rsidP="008E70FA">
      <w:pPr>
        <w:pStyle w:val="CommentText"/>
      </w:pPr>
      <w:r>
        <w:t xml:space="preserve">Possibly </w:t>
      </w:r>
      <w:r>
        <w:rPr>
          <w:rStyle w:val="CommentReference"/>
        </w:rPr>
        <w:annotationRef/>
      </w:r>
      <w:r>
        <w:rPr>
          <w:rStyle w:val="CommentReference"/>
        </w:rPr>
        <w:annotationRef/>
      </w:r>
      <w:r>
        <w:t>superceded by section 14.2 of RFC 9110?</w:t>
      </w:r>
    </w:p>
  </w:comment>
  <w:comment w:id="105" w:author="Richard Bradbury" w:date="2024-04-03T17:18:00Z" w:initials="RJB">
    <w:p w14:paraId="6EC8AF8C" w14:textId="354B4660" w:rsidR="009D04CC" w:rsidRDefault="009D04CC">
      <w:pPr>
        <w:pStyle w:val="CommentText"/>
      </w:pPr>
      <w:r>
        <w:rPr>
          <w:rStyle w:val="CommentReference"/>
        </w:rPr>
        <w:annotationRef/>
      </w:r>
      <w:r>
        <w:t>How does the 5GMSu Application Provider know what URLs to pull if there is no manifest?</w:t>
      </w:r>
    </w:p>
  </w:comment>
  <w:comment w:id="106" w:author="iraj (2024-3-22)" w:date="2024-04-08T12:19:00Z" w:initials="iS">
    <w:p w14:paraId="6A5FB72F" w14:textId="77777777" w:rsidR="00881EFB" w:rsidRDefault="00881EFB" w:rsidP="00881EFB">
      <w:pPr>
        <w:pStyle w:val="CommentText"/>
      </w:pPr>
      <w:r>
        <w:rPr>
          <w:rStyle w:val="CommentReference"/>
        </w:rPr>
        <w:annotationRef/>
      </w:r>
      <w:r>
        <w:t xml:space="preserve">Added the statement in purple </w:t>
      </w:r>
      <w:r>
        <w:t>color.</w:t>
      </w:r>
    </w:p>
  </w:comment>
  <w:comment w:id="107" w:author="Richard Bradbury (2024-04-09)" w:date="2024-04-09T11:01:00Z" w:initials="RJB">
    <w:p w14:paraId="6B76D186" w14:textId="317963DD" w:rsidR="006D0CE4" w:rsidRDefault="006D0CE4">
      <w:pPr>
        <w:pStyle w:val="CommentText"/>
      </w:pPr>
      <w:r>
        <w:rPr>
          <w:rStyle w:val="CommentReference"/>
        </w:rPr>
        <w:annotationRef/>
      </w:r>
      <w:r>
        <w:t>Move to clause 8.5.</w:t>
      </w:r>
    </w:p>
  </w:comment>
  <w:comment w:id="108" w:author="Richard Bradbury (2024-04-09)" w:date="2024-04-09T11:01:00Z" w:initials="RJB">
    <w:p w14:paraId="1E5C32D8" w14:textId="70B8CE49" w:rsidR="006D0CE4" w:rsidRDefault="006D0CE4">
      <w:pPr>
        <w:pStyle w:val="CommentText"/>
      </w:pPr>
      <w:r>
        <w:rPr>
          <w:rStyle w:val="CommentReference"/>
        </w:rPr>
        <w:annotationRef/>
      </w:r>
      <w:r>
        <w:t>Move to clause 8.6.</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commentEx w15:paraId="3D835E6C" w15:done="0"/>
  <w15:commentEx w15:paraId="1CFBCB52" w15:done="0"/>
  <w15:commentEx w15:paraId="40DF2254" w15:done="0"/>
  <w15:commentEx w15:paraId="35A72C25" w15:paraIdParent="40DF2254" w15:done="0"/>
  <w15:commentEx w15:paraId="509BA39A" w15:done="0"/>
  <w15:commentEx w15:paraId="1A044F4C" w15:done="0"/>
  <w15:commentEx w15:paraId="463BCDD0" w15:done="0"/>
  <w15:commentEx w15:paraId="4411EB68" w15:paraIdParent="463BCDD0" w15:done="0"/>
  <w15:commentEx w15:paraId="2EEE6137" w15:done="0"/>
  <w15:commentEx w15:paraId="0A144936" w15:done="0"/>
  <w15:commentEx w15:paraId="47495902" w15:done="0"/>
  <w15:commentEx w15:paraId="63E88B00" w15:done="0"/>
  <w15:commentEx w15:paraId="6B2960B4" w15:done="0"/>
  <w15:commentEx w15:paraId="310BBE27" w15:done="0"/>
  <w15:commentEx w15:paraId="63A6B1C8" w15:paraIdParent="310BBE27" w15:done="0"/>
  <w15:commentEx w15:paraId="55AA4102" w15:done="0"/>
  <w15:commentEx w15:paraId="7F8CDA7D" w15:done="0"/>
  <w15:commentEx w15:paraId="59A6FBC6" w15:done="1"/>
  <w15:commentEx w15:paraId="7615B943" w15:done="0"/>
  <w15:commentEx w15:paraId="3A71337B" w15:done="0"/>
  <w15:commentEx w15:paraId="23D0BE24" w15:done="0"/>
  <w15:commentEx w15:paraId="6EC8AF8C" w15:done="0"/>
  <w15:commentEx w15:paraId="6A5FB72F" w15:paraIdParent="6EC8AF8C" w15:done="0"/>
  <w15:commentEx w15:paraId="6B76D186" w15:done="0"/>
  <w15:commentEx w15:paraId="1E5C32D8"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16du wp14">
  <w16cex:commentExtensible w16cex:durableId="2B2AA8F7" w16cex:dateUtc="2023-11-16T21:55:00Z"/>
  <w16cex:commentExtensible w16cex:durableId="633340BA" w16cex:dateUtc="2023-11-16T21:48:00Z"/>
  <w16cex:commentExtensible w16cex:durableId="3B7CAB9B" w16cex:dateUtc="2024-04-03T16:04:00Z"/>
  <w16cex:commentExtensible w16cex:durableId="50F37FF4" w16cex:dateUtc="2024-04-08T18:49:00Z"/>
  <w16cex:commentExtensible w16cex:durableId="2FCFB9B8" w16cex:dateUtc="2023-11-09T12:57:00Z"/>
  <w16cex:commentExtensible w16cex:durableId="288BA8CA" w16cex:dateUtc="2023-08-19T18:47:00Z"/>
  <w16cex:commentExtensible w16cex:durableId="0CCAA438" w16cex:dateUtc="2024-04-03T16:02:00Z"/>
  <w16cex:commentExtensible w16cex:durableId="5D1687A5" w16cex:dateUtc="2024-04-08T18:52:00Z"/>
  <w16cex:commentExtensible w16cex:durableId="71B8B144" w16cex:dateUtc="2023-11-09T12:57:00Z"/>
  <w16cex:commentExtensible w16cex:durableId="3226B2B8" w16cex:dateUtc="2023-08-19T18:49:00Z"/>
  <w16cex:commentExtensible w16cex:durableId="0A002F1B" w16cex:dateUtc="2023-08-19T18:52:00Z"/>
  <w16cex:commentExtensible w16cex:durableId="1CDCD255" w16cex:dateUtc="2023-08-17T12:43:00Z"/>
  <w16cex:commentExtensible w16cex:durableId="43F7423C" w16cex:dateUtc="2023-08-17T12:52:00Z"/>
  <w16cex:commentExtensible w16cex:durableId="28861BDA" w16cex:dateUtc="2023-08-15T13:44:00Z"/>
  <w16cex:commentExtensible w16cex:durableId="1A2C21C7" w16cex:dateUtc="2023-11-16T20:40:00Z"/>
  <w16cex:commentExtensible w16cex:durableId="0DA827F3" w16cex:dateUtc="2023-11-09T12:57:00Z"/>
  <w16cex:commentExtensible w16cex:durableId="28F3378C" w16cex:dateUtc="2023-08-19T18:48:00Z"/>
  <w16cex:commentExtensible w16cex:durableId="28F3378B" w16cex:dateUtc="2023-08-19T18:49:00Z"/>
  <w16cex:commentExtensible w16cex:durableId="28F3378A" w16cex:dateUtc="2023-08-19T18:52:00Z"/>
  <w16cex:commentExtensible w16cex:durableId="28F33789" w16cex:dateUtc="2023-08-17T12:43:00Z"/>
  <w16cex:commentExtensible w16cex:durableId="28F33788" w16cex:dateUtc="2023-08-17T12:52:00Z"/>
  <w16cex:commentExtensible w16cex:durableId="1B5A73CB" w16cex:dateUtc="2024-04-03T16:18:00Z"/>
  <w16cex:commentExtensible w16cex:durableId="384AD443" w16cex:dateUtc="2024-04-08T19:19:00Z"/>
  <w16cex:commentExtensible w16cex:durableId="280A2151" w16cex:dateUtc="2024-04-09T10:01:00Z"/>
  <w16cex:commentExtensible w16cex:durableId="34BCFB7B" w16cex:dateUtc="2024-04-09T10:0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6cid:commentId w16cid:paraId="3D835E6C" w16cid:durableId="2B2AA8F7"/>
  <w16cid:commentId w16cid:paraId="1CFBCB52" w16cid:durableId="633340BA"/>
  <w16cid:commentId w16cid:paraId="40DF2254" w16cid:durableId="3B7CAB9B"/>
  <w16cid:commentId w16cid:paraId="35A72C25" w16cid:durableId="50F37FF4"/>
  <w16cid:commentId w16cid:paraId="509BA39A" w16cid:durableId="2FCFB9B8"/>
  <w16cid:commentId w16cid:paraId="1A044F4C" w16cid:durableId="288BA8CA"/>
  <w16cid:commentId w16cid:paraId="463BCDD0" w16cid:durableId="0CCAA438"/>
  <w16cid:commentId w16cid:paraId="4411EB68" w16cid:durableId="5D1687A5"/>
  <w16cid:commentId w16cid:paraId="2EEE6137" w16cid:durableId="71B8B144"/>
  <w16cid:commentId w16cid:paraId="0A144936" w16cid:durableId="3226B2B8"/>
  <w16cid:commentId w16cid:paraId="47495902" w16cid:durableId="0A002F1B"/>
  <w16cid:commentId w16cid:paraId="63E88B00" w16cid:durableId="1CDCD255"/>
  <w16cid:commentId w16cid:paraId="6B2960B4" w16cid:durableId="43F7423C"/>
  <w16cid:commentId w16cid:paraId="310BBE27" w16cid:durableId="28861BDA"/>
  <w16cid:commentId w16cid:paraId="63A6B1C8" w16cid:durableId="1A2C21C7"/>
  <w16cid:commentId w16cid:paraId="55AA4102" w16cid:durableId="0DA827F3"/>
  <w16cid:commentId w16cid:paraId="7F8CDA7D" w16cid:durableId="28F3378C"/>
  <w16cid:commentId w16cid:paraId="59A6FBC6" w16cid:durableId="28F3378B"/>
  <w16cid:commentId w16cid:paraId="7615B943" w16cid:durableId="28F3378A"/>
  <w16cid:commentId w16cid:paraId="3A71337B" w16cid:durableId="28F33789"/>
  <w16cid:commentId w16cid:paraId="23D0BE24" w16cid:durableId="28F33788"/>
  <w16cid:commentId w16cid:paraId="6EC8AF8C" w16cid:durableId="1B5A73CB"/>
  <w16cid:commentId w16cid:paraId="6A5FB72F" w16cid:durableId="384AD443"/>
  <w16cid:commentId w16cid:paraId="6B76D186" w16cid:durableId="280A2151"/>
  <w16cid:commentId w16cid:paraId="1E5C32D8" w16cid:durableId="34BCFB7B"/>
</w16cid:commentsIds>
</file>

<file path=word/customizations.xml><?xml version="1.0" encoding="utf-8"?>
<wne:tcg xmlns:r="http://schemas.openxmlformats.org/officeDocument/2006/relationships" xmlns:wne="http://schemas.microsoft.com/office/word/2006/wordml">
  <wne:keymaps>
    <wne:keymap wne:kcmPrimary="0743">
      <wne:acd wne:acdName="acd1"/>
    </wne:keymap>
    <wne:keymap wne:kcmPrimary="074E">
      <wne:acd wne:acdName="acd0"/>
    </wne:keymap>
  </wne:keymaps>
  <wne:toolbars>
    <wne:acdManifest>
      <wne:acdEntry wne:acdName="acd0"/>
      <wne:acdEntry wne:acdName="acd1"/>
    </wne:acdManifest>
    <wne:toolbarData r:id="rId1"/>
  </wne:toolbars>
  <wne:acds>
    <wne:acd wne:argValue="AQAAAAAA" wne:acdName="acd0" wne:fciIndexBasedOn="0065"/>
    <wne:acd wne:argValue="AgBDAG8AZABlAA==" wne:acdName="acd1" wne:fciIndexBasedOn="0065"/>
  </wne:acd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5A2BE807" w14:textId="77777777" w:rsidR="004A29BB" w:rsidRDefault="004A29BB">
      <w:r>
        <w:separator/>
      </w:r>
    </w:p>
  </w:endnote>
  <w:endnote w:type="continuationSeparator" w:id="0">
    <w:p w14:paraId="4D553F8D" w14:textId="77777777" w:rsidR="004A29BB" w:rsidRDefault="004A29B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CG Times (WN)">
    <w:altName w:val="Arial"/>
    <w:panose1 w:val="00000000000000000000"/>
    <w:charset w:val="00"/>
    <w:family w:val="roman"/>
    <w:notTrueType/>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altName w:val="STZhongsong"/>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2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2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nsolas">
    <w:panose1 w:val="020B0609020204030204"/>
    <w:charset w:val="00"/>
    <w:family w:val="modern"/>
    <w:pitch w:val="fixed"/>
    <w:sig w:usb0="E00006FF" w:usb1="0000FCFF" w:usb2="00000001" w:usb3="00000000" w:csb0="0000019F" w:csb1="00000000"/>
  </w:font>
  <w:font w:name="Lucida Console">
    <w:panose1 w:val="020B0609040504020204"/>
    <w:charset w:val="00"/>
    <w:family w:val="modern"/>
    <w:pitch w:val="fixed"/>
    <w:sig w:usb0="8000028F" w:usb1="00001800" w:usb2="00000000" w:usb3="00000000" w:csb0="0000001F" w:csb1="00000000"/>
  </w:font>
  <w:font w:name="Yu Gothic UI">
    <w:panose1 w:val="020B05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B15D39C" w14:textId="77777777" w:rsidR="0031726F" w:rsidRDefault="0031726F">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328135C4" w14:textId="77777777" w:rsidR="004A29BB" w:rsidRDefault="004A29BB">
      <w:r>
        <w:separator/>
      </w:r>
    </w:p>
  </w:footnote>
  <w:footnote w:type="continuationSeparator" w:id="0">
    <w:p w14:paraId="53AB5276" w14:textId="77777777" w:rsidR="004A29BB" w:rsidRDefault="004A29B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911C455" w14:textId="77777777" w:rsidR="008E3E93" w:rsidRDefault="008E3E93">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7C"/>
    <w:multiLevelType w:val="singleLevel"/>
    <w:tmpl w:val="76EE182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0410478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AF66876E"/>
    <w:lvl w:ilvl="0">
      <w:start w:val="1"/>
      <w:numFmt w:val="decimal"/>
      <w:pStyle w:val="ListNumber3"/>
      <w:lvlText w:val="%1."/>
      <w:lvlJc w:val="left"/>
      <w:pPr>
        <w:tabs>
          <w:tab w:val="num" w:pos="926"/>
        </w:tabs>
        <w:ind w:left="926" w:hanging="360"/>
      </w:pPr>
    </w:lvl>
  </w:abstractNum>
  <w:abstractNum w:abstractNumId="3" w15:restartNumberingAfterBreak="0">
    <w:nsid w:val="081F3BA4"/>
    <w:multiLevelType w:val="hybridMultilevel"/>
    <w:tmpl w:val="A26C7E08"/>
    <w:lvl w:ilvl="0" w:tplc="6D189622">
      <w:start w:val="1"/>
      <w:numFmt w:val="decimal"/>
      <w:lvlText w:val="%1."/>
      <w:lvlJc w:val="left"/>
      <w:pPr>
        <w:ind w:left="1020" w:hanging="360"/>
      </w:pPr>
    </w:lvl>
    <w:lvl w:ilvl="1" w:tplc="295E8384">
      <w:start w:val="1"/>
      <w:numFmt w:val="decimal"/>
      <w:lvlText w:val="%2."/>
      <w:lvlJc w:val="left"/>
      <w:pPr>
        <w:ind w:left="1020" w:hanging="360"/>
      </w:pPr>
    </w:lvl>
    <w:lvl w:ilvl="2" w:tplc="FE860496">
      <w:start w:val="1"/>
      <w:numFmt w:val="decimal"/>
      <w:lvlText w:val="%3."/>
      <w:lvlJc w:val="left"/>
      <w:pPr>
        <w:ind w:left="1020" w:hanging="360"/>
      </w:pPr>
    </w:lvl>
    <w:lvl w:ilvl="3" w:tplc="59FC86EA">
      <w:start w:val="1"/>
      <w:numFmt w:val="decimal"/>
      <w:lvlText w:val="%4."/>
      <w:lvlJc w:val="left"/>
      <w:pPr>
        <w:ind w:left="1020" w:hanging="360"/>
      </w:pPr>
    </w:lvl>
    <w:lvl w:ilvl="4" w:tplc="4CF4AE2C">
      <w:start w:val="1"/>
      <w:numFmt w:val="decimal"/>
      <w:lvlText w:val="%5."/>
      <w:lvlJc w:val="left"/>
      <w:pPr>
        <w:ind w:left="1020" w:hanging="360"/>
      </w:pPr>
    </w:lvl>
    <w:lvl w:ilvl="5" w:tplc="734A7D94">
      <w:start w:val="1"/>
      <w:numFmt w:val="decimal"/>
      <w:lvlText w:val="%6."/>
      <w:lvlJc w:val="left"/>
      <w:pPr>
        <w:ind w:left="1020" w:hanging="360"/>
      </w:pPr>
    </w:lvl>
    <w:lvl w:ilvl="6" w:tplc="09DECE2A">
      <w:start w:val="1"/>
      <w:numFmt w:val="decimal"/>
      <w:lvlText w:val="%7."/>
      <w:lvlJc w:val="left"/>
      <w:pPr>
        <w:ind w:left="1020" w:hanging="360"/>
      </w:pPr>
    </w:lvl>
    <w:lvl w:ilvl="7" w:tplc="97F63736">
      <w:start w:val="1"/>
      <w:numFmt w:val="decimal"/>
      <w:lvlText w:val="%8."/>
      <w:lvlJc w:val="left"/>
      <w:pPr>
        <w:ind w:left="1020" w:hanging="360"/>
      </w:pPr>
    </w:lvl>
    <w:lvl w:ilvl="8" w:tplc="7674B6CE">
      <w:start w:val="1"/>
      <w:numFmt w:val="decimal"/>
      <w:lvlText w:val="%9."/>
      <w:lvlJc w:val="left"/>
      <w:pPr>
        <w:ind w:left="1020" w:hanging="360"/>
      </w:pPr>
    </w:lvl>
  </w:abstractNum>
  <w:abstractNum w:abstractNumId="4" w15:restartNumberingAfterBreak="0">
    <w:nsid w:val="16B25683"/>
    <w:multiLevelType w:val="hybridMultilevel"/>
    <w:tmpl w:val="73F6FF8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182407597">
    <w:abstractNumId w:val="2"/>
    <w:lvlOverride w:ilvl="0">
      <w:startOverride w:val="1"/>
    </w:lvlOverride>
  </w:num>
  <w:num w:numId="2" w16cid:durableId="577862616">
    <w:abstractNumId w:val="1"/>
    <w:lvlOverride w:ilvl="0">
      <w:startOverride w:val="1"/>
    </w:lvlOverride>
  </w:num>
  <w:num w:numId="3" w16cid:durableId="847598368">
    <w:abstractNumId w:val="0"/>
    <w:lvlOverride w:ilvl="0">
      <w:startOverride w:val="1"/>
    </w:lvlOverride>
  </w:num>
  <w:num w:numId="4" w16cid:durableId="20014016">
    <w:abstractNumId w:val="4"/>
  </w:num>
  <w:num w:numId="5" w16cid:durableId="947783754">
    <w:abstractNumId w:val="3"/>
  </w:num>
  <w:numIdMacAtCleanup w:val="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Richard Bradbury">
    <w15:presenceInfo w15:providerId="None" w15:userId="Richard Bradbury"/>
  </w15:person>
  <w15:person w15:author="iraj (2024-3-22)">
    <w15:presenceInfo w15:providerId="None" w15:userId="iraj (2024-3-22)"/>
  </w15:person>
  <w15:person w15:author="Thorsten Lohmar r0">
    <w15:presenceInfo w15:providerId="None" w15:userId="Thorsten Lohmar r0"/>
  </w15:person>
  <w15:person w15:author="Richard Bradbury (2023-08-17)">
    <w15:presenceInfo w15:providerId="None" w15:userId="Richard Bradbury (2023-08-17)"/>
  </w15:person>
  <w15:person w15:author="Thomas Stockhammer">
    <w15:presenceInfo w15:providerId="AD" w15:userId="S::tsto@qti.qualcomm.com::2aa20ba2-ba43-46c1-9e8b-e40494025eed"/>
  </w15:person>
  <w15:person w15:author="Richard Bradbury (2024-04-09)">
    <w15:presenceInfo w15:providerId="None" w15:userId="Richard Bradbury (2024-04-0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printFractionalCharacterWidth/>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savePreviewPicture/>
  <w:hdrShapeDefaults>
    <o:shapedefaults v:ext="edit" spidmax="2050"/>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0B5"/>
    <w:rsid w:val="00000348"/>
    <w:rsid w:val="00000405"/>
    <w:rsid w:val="00004C4B"/>
    <w:rsid w:val="00006E90"/>
    <w:rsid w:val="00007295"/>
    <w:rsid w:val="00010F85"/>
    <w:rsid w:val="000120BC"/>
    <w:rsid w:val="00012CDC"/>
    <w:rsid w:val="00013BEB"/>
    <w:rsid w:val="0001496C"/>
    <w:rsid w:val="0002004E"/>
    <w:rsid w:val="000213B5"/>
    <w:rsid w:val="000224A4"/>
    <w:rsid w:val="00022E4A"/>
    <w:rsid w:val="000231B2"/>
    <w:rsid w:val="000239AA"/>
    <w:rsid w:val="000239E4"/>
    <w:rsid w:val="00025086"/>
    <w:rsid w:val="00031269"/>
    <w:rsid w:val="00031690"/>
    <w:rsid w:val="00033DD8"/>
    <w:rsid w:val="00035151"/>
    <w:rsid w:val="00035D0B"/>
    <w:rsid w:val="000374C6"/>
    <w:rsid w:val="00037F82"/>
    <w:rsid w:val="00040FFA"/>
    <w:rsid w:val="000410A6"/>
    <w:rsid w:val="000414F2"/>
    <w:rsid w:val="0004153C"/>
    <w:rsid w:val="00043D5E"/>
    <w:rsid w:val="0004435F"/>
    <w:rsid w:val="00044829"/>
    <w:rsid w:val="00044C9C"/>
    <w:rsid w:val="000462AE"/>
    <w:rsid w:val="00046338"/>
    <w:rsid w:val="000469A8"/>
    <w:rsid w:val="00051EFE"/>
    <w:rsid w:val="000527A4"/>
    <w:rsid w:val="00054834"/>
    <w:rsid w:val="00054F44"/>
    <w:rsid w:val="000577BD"/>
    <w:rsid w:val="00061571"/>
    <w:rsid w:val="00062BAF"/>
    <w:rsid w:val="00062FF1"/>
    <w:rsid w:val="00063FF4"/>
    <w:rsid w:val="00064A32"/>
    <w:rsid w:val="0006711F"/>
    <w:rsid w:val="00072B0F"/>
    <w:rsid w:val="00073390"/>
    <w:rsid w:val="00075DD2"/>
    <w:rsid w:val="00076849"/>
    <w:rsid w:val="00077739"/>
    <w:rsid w:val="000819A9"/>
    <w:rsid w:val="00087F59"/>
    <w:rsid w:val="0009000E"/>
    <w:rsid w:val="00091A2F"/>
    <w:rsid w:val="000926E2"/>
    <w:rsid w:val="00092AD2"/>
    <w:rsid w:val="00095B1F"/>
    <w:rsid w:val="000965B9"/>
    <w:rsid w:val="000A175F"/>
    <w:rsid w:val="000A5B93"/>
    <w:rsid w:val="000A6394"/>
    <w:rsid w:val="000A7F24"/>
    <w:rsid w:val="000B134B"/>
    <w:rsid w:val="000B17B1"/>
    <w:rsid w:val="000B1910"/>
    <w:rsid w:val="000B339B"/>
    <w:rsid w:val="000B3748"/>
    <w:rsid w:val="000B3BB2"/>
    <w:rsid w:val="000B498A"/>
    <w:rsid w:val="000B57FC"/>
    <w:rsid w:val="000B5DB4"/>
    <w:rsid w:val="000B7FED"/>
    <w:rsid w:val="000C038A"/>
    <w:rsid w:val="000C29FC"/>
    <w:rsid w:val="000C3170"/>
    <w:rsid w:val="000C38AD"/>
    <w:rsid w:val="000C3B69"/>
    <w:rsid w:val="000C3ECD"/>
    <w:rsid w:val="000C49D4"/>
    <w:rsid w:val="000C4CBE"/>
    <w:rsid w:val="000C59AA"/>
    <w:rsid w:val="000C5A8A"/>
    <w:rsid w:val="000C6598"/>
    <w:rsid w:val="000D13BD"/>
    <w:rsid w:val="000D2606"/>
    <w:rsid w:val="000D3D86"/>
    <w:rsid w:val="000D4A28"/>
    <w:rsid w:val="000D50A7"/>
    <w:rsid w:val="000D7CCC"/>
    <w:rsid w:val="000D7CD4"/>
    <w:rsid w:val="000E051D"/>
    <w:rsid w:val="000E0E4A"/>
    <w:rsid w:val="000E2F3B"/>
    <w:rsid w:val="000E398A"/>
    <w:rsid w:val="000E6D94"/>
    <w:rsid w:val="000E6EB5"/>
    <w:rsid w:val="000F0DF5"/>
    <w:rsid w:val="000F1026"/>
    <w:rsid w:val="000F2113"/>
    <w:rsid w:val="000F269A"/>
    <w:rsid w:val="000F2D53"/>
    <w:rsid w:val="000F4A59"/>
    <w:rsid w:val="000F62A2"/>
    <w:rsid w:val="00100888"/>
    <w:rsid w:val="00101030"/>
    <w:rsid w:val="00102461"/>
    <w:rsid w:val="001025C8"/>
    <w:rsid w:val="00102B16"/>
    <w:rsid w:val="00104245"/>
    <w:rsid w:val="0010759A"/>
    <w:rsid w:val="00111943"/>
    <w:rsid w:val="00113948"/>
    <w:rsid w:val="0011557D"/>
    <w:rsid w:val="001224D9"/>
    <w:rsid w:val="001247CC"/>
    <w:rsid w:val="00126373"/>
    <w:rsid w:val="00130F83"/>
    <w:rsid w:val="00130FE8"/>
    <w:rsid w:val="00131162"/>
    <w:rsid w:val="001321D1"/>
    <w:rsid w:val="00132291"/>
    <w:rsid w:val="0013254F"/>
    <w:rsid w:val="0013291A"/>
    <w:rsid w:val="001340E8"/>
    <w:rsid w:val="0013554A"/>
    <w:rsid w:val="00137276"/>
    <w:rsid w:val="00140CD0"/>
    <w:rsid w:val="00143B68"/>
    <w:rsid w:val="001449A4"/>
    <w:rsid w:val="001455D0"/>
    <w:rsid w:val="00145D43"/>
    <w:rsid w:val="001472C0"/>
    <w:rsid w:val="0014792D"/>
    <w:rsid w:val="001513AF"/>
    <w:rsid w:val="001521CB"/>
    <w:rsid w:val="0015240A"/>
    <w:rsid w:val="001539A9"/>
    <w:rsid w:val="00154971"/>
    <w:rsid w:val="00155954"/>
    <w:rsid w:val="00157F46"/>
    <w:rsid w:val="00162813"/>
    <w:rsid w:val="0016321B"/>
    <w:rsid w:val="00164857"/>
    <w:rsid w:val="00164DF5"/>
    <w:rsid w:val="00170D3C"/>
    <w:rsid w:val="00171452"/>
    <w:rsid w:val="00172FCE"/>
    <w:rsid w:val="0017595B"/>
    <w:rsid w:val="00175C48"/>
    <w:rsid w:val="0017714E"/>
    <w:rsid w:val="00177395"/>
    <w:rsid w:val="00180FF4"/>
    <w:rsid w:val="00181823"/>
    <w:rsid w:val="00182914"/>
    <w:rsid w:val="00185CDD"/>
    <w:rsid w:val="001919BF"/>
    <w:rsid w:val="00191E7E"/>
    <w:rsid w:val="00192C46"/>
    <w:rsid w:val="0019306B"/>
    <w:rsid w:val="00193A04"/>
    <w:rsid w:val="0019401A"/>
    <w:rsid w:val="001948F6"/>
    <w:rsid w:val="00195D6C"/>
    <w:rsid w:val="001963FE"/>
    <w:rsid w:val="00197383"/>
    <w:rsid w:val="001A08B3"/>
    <w:rsid w:val="001A0D83"/>
    <w:rsid w:val="001A2E3D"/>
    <w:rsid w:val="001A3185"/>
    <w:rsid w:val="001A3782"/>
    <w:rsid w:val="001A398F"/>
    <w:rsid w:val="001A54F3"/>
    <w:rsid w:val="001A7B60"/>
    <w:rsid w:val="001B0430"/>
    <w:rsid w:val="001B12D6"/>
    <w:rsid w:val="001B2730"/>
    <w:rsid w:val="001B3594"/>
    <w:rsid w:val="001B52F0"/>
    <w:rsid w:val="001B5A02"/>
    <w:rsid w:val="001B5A93"/>
    <w:rsid w:val="001B6475"/>
    <w:rsid w:val="001B6751"/>
    <w:rsid w:val="001B6C55"/>
    <w:rsid w:val="001B6DCA"/>
    <w:rsid w:val="001B7A65"/>
    <w:rsid w:val="001C0093"/>
    <w:rsid w:val="001C11B4"/>
    <w:rsid w:val="001C1484"/>
    <w:rsid w:val="001C3599"/>
    <w:rsid w:val="001C35B1"/>
    <w:rsid w:val="001C60FC"/>
    <w:rsid w:val="001C646D"/>
    <w:rsid w:val="001C6B5D"/>
    <w:rsid w:val="001C6BEE"/>
    <w:rsid w:val="001D0886"/>
    <w:rsid w:val="001D2E43"/>
    <w:rsid w:val="001D5B80"/>
    <w:rsid w:val="001D78CF"/>
    <w:rsid w:val="001E1087"/>
    <w:rsid w:val="001E3C5C"/>
    <w:rsid w:val="001E3DAB"/>
    <w:rsid w:val="001E41F3"/>
    <w:rsid w:val="001E78E8"/>
    <w:rsid w:val="001F1782"/>
    <w:rsid w:val="001F2387"/>
    <w:rsid w:val="001F300A"/>
    <w:rsid w:val="001F3489"/>
    <w:rsid w:val="001F5129"/>
    <w:rsid w:val="001F74DA"/>
    <w:rsid w:val="00200520"/>
    <w:rsid w:val="00200820"/>
    <w:rsid w:val="00206EB9"/>
    <w:rsid w:val="00210230"/>
    <w:rsid w:val="00211725"/>
    <w:rsid w:val="00212421"/>
    <w:rsid w:val="00212F13"/>
    <w:rsid w:val="00214037"/>
    <w:rsid w:val="00216D5C"/>
    <w:rsid w:val="00222392"/>
    <w:rsid w:val="002231A0"/>
    <w:rsid w:val="00223310"/>
    <w:rsid w:val="0023067D"/>
    <w:rsid w:val="00235B1C"/>
    <w:rsid w:val="0023726C"/>
    <w:rsid w:val="00237852"/>
    <w:rsid w:val="00237DA7"/>
    <w:rsid w:val="00242601"/>
    <w:rsid w:val="00242E5B"/>
    <w:rsid w:val="00245537"/>
    <w:rsid w:val="00245B11"/>
    <w:rsid w:val="00246C53"/>
    <w:rsid w:val="002501CC"/>
    <w:rsid w:val="0025127F"/>
    <w:rsid w:val="0025485E"/>
    <w:rsid w:val="00255DFE"/>
    <w:rsid w:val="00255E46"/>
    <w:rsid w:val="00256BD4"/>
    <w:rsid w:val="00256E57"/>
    <w:rsid w:val="0026004D"/>
    <w:rsid w:val="00261525"/>
    <w:rsid w:val="00261C23"/>
    <w:rsid w:val="00263812"/>
    <w:rsid w:val="00263FF5"/>
    <w:rsid w:val="002640DD"/>
    <w:rsid w:val="002660CB"/>
    <w:rsid w:val="002666AB"/>
    <w:rsid w:val="002709E5"/>
    <w:rsid w:val="00270DAA"/>
    <w:rsid w:val="0027205F"/>
    <w:rsid w:val="002741A1"/>
    <w:rsid w:val="00275351"/>
    <w:rsid w:val="00275D12"/>
    <w:rsid w:val="00276A84"/>
    <w:rsid w:val="0027789B"/>
    <w:rsid w:val="00280023"/>
    <w:rsid w:val="00281319"/>
    <w:rsid w:val="00282260"/>
    <w:rsid w:val="002849D7"/>
    <w:rsid w:val="00284BDB"/>
    <w:rsid w:val="00284C46"/>
    <w:rsid w:val="00284FEB"/>
    <w:rsid w:val="002860C4"/>
    <w:rsid w:val="00287407"/>
    <w:rsid w:val="0028785F"/>
    <w:rsid w:val="00287EDA"/>
    <w:rsid w:val="002908D4"/>
    <w:rsid w:val="00290C12"/>
    <w:rsid w:val="00292502"/>
    <w:rsid w:val="00295F2C"/>
    <w:rsid w:val="002A1A51"/>
    <w:rsid w:val="002A2184"/>
    <w:rsid w:val="002A39B6"/>
    <w:rsid w:val="002B0120"/>
    <w:rsid w:val="002B13F5"/>
    <w:rsid w:val="002B1D2E"/>
    <w:rsid w:val="002B27FF"/>
    <w:rsid w:val="002B28B5"/>
    <w:rsid w:val="002B53E0"/>
    <w:rsid w:val="002B5741"/>
    <w:rsid w:val="002B5DF8"/>
    <w:rsid w:val="002C0682"/>
    <w:rsid w:val="002C10CF"/>
    <w:rsid w:val="002C4000"/>
    <w:rsid w:val="002C5F3D"/>
    <w:rsid w:val="002C7E3F"/>
    <w:rsid w:val="002D0F52"/>
    <w:rsid w:val="002D1758"/>
    <w:rsid w:val="002D564D"/>
    <w:rsid w:val="002E1101"/>
    <w:rsid w:val="002E56F5"/>
    <w:rsid w:val="002E593A"/>
    <w:rsid w:val="002E71C3"/>
    <w:rsid w:val="002E7ECD"/>
    <w:rsid w:val="002F0C28"/>
    <w:rsid w:val="002F452D"/>
    <w:rsid w:val="002F4C57"/>
    <w:rsid w:val="002F5263"/>
    <w:rsid w:val="00303EBE"/>
    <w:rsid w:val="00304463"/>
    <w:rsid w:val="00305409"/>
    <w:rsid w:val="00305F21"/>
    <w:rsid w:val="003102D5"/>
    <w:rsid w:val="0031109F"/>
    <w:rsid w:val="00311D3C"/>
    <w:rsid w:val="00314F62"/>
    <w:rsid w:val="00315D69"/>
    <w:rsid w:val="0031726F"/>
    <w:rsid w:val="00320AE9"/>
    <w:rsid w:val="00322C86"/>
    <w:rsid w:val="0032343A"/>
    <w:rsid w:val="003241CC"/>
    <w:rsid w:val="003243EB"/>
    <w:rsid w:val="003300CC"/>
    <w:rsid w:val="0033164B"/>
    <w:rsid w:val="00331D1C"/>
    <w:rsid w:val="00331EA5"/>
    <w:rsid w:val="00332410"/>
    <w:rsid w:val="003326FE"/>
    <w:rsid w:val="00336600"/>
    <w:rsid w:val="00337428"/>
    <w:rsid w:val="00341061"/>
    <w:rsid w:val="0034211D"/>
    <w:rsid w:val="0034420D"/>
    <w:rsid w:val="00344239"/>
    <w:rsid w:val="003478E9"/>
    <w:rsid w:val="00350430"/>
    <w:rsid w:val="00350705"/>
    <w:rsid w:val="003508FD"/>
    <w:rsid w:val="00351B87"/>
    <w:rsid w:val="00354EB9"/>
    <w:rsid w:val="00355374"/>
    <w:rsid w:val="00356D3E"/>
    <w:rsid w:val="0035705F"/>
    <w:rsid w:val="003573A2"/>
    <w:rsid w:val="003609EF"/>
    <w:rsid w:val="0036231A"/>
    <w:rsid w:val="00363501"/>
    <w:rsid w:val="00366699"/>
    <w:rsid w:val="00371BE9"/>
    <w:rsid w:val="003723D9"/>
    <w:rsid w:val="00374DD4"/>
    <w:rsid w:val="00375D90"/>
    <w:rsid w:val="00376A70"/>
    <w:rsid w:val="00380103"/>
    <w:rsid w:val="003843FB"/>
    <w:rsid w:val="003846D3"/>
    <w:rsid w:val="00387011"/>
    <w:rsid w:val="00390C28"/>
    <w:rsid w:val="0039124C"/>
    <w:rsid w:val="00393FF5"/>
    <w:rsid w:val="00394B4B"/>
    <w:rsid w:val="00394E22"/>
    <w:rsid w:val="00395F13"/>
    <w:rsid w:val="003A1539"/>
    <w:rsid w:val="003A2680"/>
    <w:rsid w:val="003A30A9"/>
    <w:rsid w:val="003A48D2"/>
    <w:rsid w:val="003A5443"/>
    <w:rsid w:val="003A5DFD"/>
    <w:rsid w:val="003A6497"/>
    <w:rsid w:val="003A689D"/>
    <w:rsid w:val="003A74EC"/>
    <w:rsid w:val="003B0471"/>
    <w:rsid w:val="003B22ED"/>
    <w:rsid w:val="003B2517"/>
    <w:rsid w:val="003B425C"/>
    <w:rsid w:val="003B63CC"/>
    <w:rsid w:val="003B6626"/>
    <w:rsid w:val="003B79CE"/>
    <w:rsid w:val="003C069F"/>
    <w:rsid w:val="003C264D"/>
    <w:rsid w:val="003C2E52"/>
    <w:rsid w:val="003C2F47"/>
    <w:rsid w:val="003C3D4A"/>
    <w:rsid w:val="003C642F"/>
    <w:rsid w:val="003C7030"/>
    <w:rsid w:val="003C7266"/>
    <w:rsid w:val="003D4553"/>
    <w:rsid w:val="003D485C"/>
    <w:rsid w:val="003E0A30"/>
    <w:rsid w:val="003E0B17"/>
    <w:rsid w:val="003E1A36"/>
    <w:rsid w:val="003E2F7E"/>
    <w:rsid w:val="003E3702"/>
    <w:rsid w:val="003E43CE"/>
    <w:rsid w:val="003E489E"/>
    <w:rsid w:val="003E4A1D"/>
    <w:rsid w:val="003E682F"/>
    <w:rsid w:val="003F203F"/>
    <w:rsid w:val="003F2374"/>
    <w:rsid w:val="003F26F8"/>
    <w:rsid w:val="003F27B5"/>
    <w:rsid w:val="003F38F0"/>
    <w:rsid w:val="003F50B3"/>
    <w:rsid w:val="003F5E70"/>
    <w:rsid w:val="003F7B7F"/>
    <w:rsid w:val="004004D3"/>
    <w:rsid w:val="00400978"/>
    <w:rsid w:val="004015E1"/>
    <w:rsid w:val="00403E28"/>
    <w:rsid w:val="00404A80"/>
    <w:rsid w:val="00405C28"/>
    <w:rsid w:val="004072C1"/>
    <w:rsid w:val="0041002A"/>
    <w:rsid w:val="00410371"/>
    <w:rsid w:val="004103D6"/>
    <w:rsid w:val="004128C6"/>
    <w:rsid w:val="00413544"/>
    <w:rsid w:val="00415452"/>
    <w:rsid w:val="0041743A"/>
    <w:rsid w:val="004178BE"/>
    <w:rsid w:val="00420419"/>
    <w:rsid w:val="00421809"/>
    <w:rsid w:val="004219D3"/>
    <w:rsid w:val="004220E8"/>
    <w:rsid w:val="004222C6"/>
    <w:rsid w:val="00422DD2"/>
    <w:rsid w:val="00423863"/>
    <w:rsid w:val="004239C6"/>
    <w:rsid w:val="00423B47"/>
    <w:rsid w:val="004242F1"/>
    <w:rsid w:val="004248FC"/>
    <w:rsid w:val="00427CEF"/>
    <w:rsid w:val="00434018"/>
    <w:rsid w:val="00434313"/>
    <w:rsid w:val="0043486B"/>
    <w:rsid w:val="00434E01"/>
    <w:rsid w:val="00437C27"/>
    <w:rsid w:val="00440A53"/>
    <w:rsid w:val="004412B6"/>
    <w:rsid w:val="00441D4A"/>
    <w:rsid w:val="004455DA"/>
    <w:rsid w:val="00446BC5"/>
    <w:rsid w:val="00446C9A"/>
    <w:rsid w:val="00446CDB"/>
    <w:rsid w:val="004515BA"/>
    <w:rsid w:val="0045391F"/>
    <w:rsid w:val="004557DE"/>
    <w:rsid w:val="004578B4"/>
    <w:rsid w:val="004625C7"/>
    <w:rsid w:val="00463BBC"/>
    <w:rsid w:val="00465FB6"/>
    <w:rsid w:val="0046632F"/>
    <w:rsid w:val="004670A1"/>
    <w:rsid w:val="00470F89"/>
    <w:rsid w:val="00472388"/>
    <w:rsid w:val="004733CD"/>
    <w:rsid w:val="004740B0"/>
    <w:rsid w:val="004747BD"/>
    <w:rsid w:val="00474A03"/>
    <w:rsid w:val="0047500A"/>
    <w:rsid w:val="00475286"/>
    <w:rsid w:val="004753A6"/>
    <w:rsid w:val="00477E60"/>
    <w:rsid w:val="00481106"/>
    <w:rsid w:val="0048315B"/>
    <w:rsid w:val="0048403F"/>
    <w:rsid w:val="00485443"/>
    <w:rsid w:val="0048643D"/>
    <w:rsid w:val="00491B21"/>
    <w:rsid w:val="00493CE7"/>
    <w:rsid w:val="0049663B"/>
    <w:rsid w:val="00496ADE"/>
    <w:rsid w:val="004971E9"/>
    <w:rsid w:val="004A010F"/>
    <w:rsid w:val="004A0BEE"/>
    <w:rsid w:val="004A17F3"/>
    <w:rsid w:val="004A1B69"/>
    <w:rsid w:val="004A29BB"/>
    <w:rsid w:val="004A2B37"/>
    <w:rsid w:val="004A406A"/>
    <w:rsid w:val="004A6257"/>
    <w:rsid w:val="004A6909"/>
    <w:rsid w:val="004A7736"/>
    <w:rsid w:val="004B0FF2"/>
    <w:rsid w:val="004B13FA"/>
    <w:rsid w:val="004B53EB"/>
    <w:rsid w:val="004B591D"/>
    <w:rsid w:val="004B6530"/>
    <w:rsid w:val="004B75B7"/>
    <w:rsid w:val="004B798A"/>
    <w:rsid w:val="004C09EC"/>
    <w:rsid w:val="004C2A22"/>
    <w:rsid w:val="004C3CB8"/>
    <w:rsid w:val="004C469A"/>
    <w:rsid w:val="004C5B2B"/>
    <w:rsid w:val="004C5F69"/>
    <w:rsid w:val="004C7890"/>
    <w:rsid w:val="004D09CA"/>
    <w:rsid w:val="004D0DA5"/>
    <w:rsid w:val="004D329E"/>
    <w:rsid w:val="004D4945"/>
    <w:rsid w:val="004D6C67"/>
    <w:rsid w:val="004D7301"/>
    <w:rsid w:val="004D744C"/>
    <w:rsid w:val="004E1A9A"/>
    <w:rsid w:val="004E6694"/>
    <w:rsid w:val="004E70F3"/>
    <w:rsid w:val="004F05A4"/>
    <w:rsid w:val="004F15D3"/>
    <w:rsid w:val="004F32D3"/>
    <w:rsid w:val="004F5782"/>
    <w:rsid w:val="00500497"/>
    <w:rsid w:val="00500A99"/>
    <w:rsid w:val="005022C3"/>
    <w:rsid w:val="005048E2"/>
    <w:rsid w:val="0050590E"/>
    <w:rsid w:val="00506CB6"/>
    <w:rsid w:val="00511297"/>
    <w:rsid w:val="00511D0B"/>
    <w:rsid w:val="0051320C"/>
    <w:rsid w:val="00513573"/>
    <w:rsid w:val="00514D69"/>
    <w:rsid w:val="0051580D"/>
    <w:rsid w:val="005174B9"/>
    <w:rsid w:val="00522923"/>
    <w:rsid w:val="005245FE"/>
    <w:rsid w:val="0053002D"/>
    <w:rsid w:val="005322CE"/>
    <w:rsid w:val="005332B7"/>
    <w:rsid w:val="00534D99"/>
    <w:rsid w:val="00536F53"/>
    <w:rsid w:val="00537101"/>
    <w:rsid w:val="00537897"/>
    <w:rsid w:val="005403BD"/>
    <w:rsid w:val="0054064A"/>
    <w:rsid w:val="0054100D"/>
    <w:rsid w:val="005416B3"/>
    <w:rsid w:val="005422C7"/>
    <w:rsid w:val="00542D77"/>
    <w:rsid w:val="00543EF0"/>
    <w:rsid w:val="00544050"/>
    <w:rsid w:val="005440F2"/>
    <w:rsid w:val="00546512"/>
    <w:rsid w:val="00546E46"/>
    <w:rsid w:val="00547111"/>
    <w:rsid w:val="0054772A"/>
    <w:rsid w:val="00550EC0"/>
    <w:rsid w:val="00552034"/>
    <w:rsid w:val="0055586B"/>
    <w:rsid w:val="00557C40"/>
    <w:rsid w:val="00560F6C"/>
    <w:rsid w:val="005610AF"/>
    <w:rsid w:val="00561D02"/>
    <w:rsid w:val="00563223"/>
    <w:rsid w:val="00564011"/>
    <w:rsid w:val="00565722"/>
    <w:rsid w:val="00565AF2"/>
    <w:rsid w:val="00567674"/>
    <w:rsid w:val="00570AC0"/>
    <w:rsid w:val="005712DF"/>
    <w:rsid w:val="00571909"/>
    <w:rsid w:val="00573109"/>
    <w:rsid w:val="0057427E"/>
    <w:rsid w:val="0057648E"/>
    <w:rsid w:val="00576B8B"/>
    <w:rsid w:val="00580AF6"/>
    <w:rsid w:val="00580F38"/>
    <w:rsid w:val="00582F10"/>
    <w:rsid w:val="00583609"/>
    <w:rsid w:val="00583A6A"/>
    <w:rsid w:val="005849BB"/>
    <w:rsid w:val="005869D4"/>
    <w:rsid w:val="00590148"/>
    <w:rsid w:val="005909DA"/>
    <w:rsid w:val="005909ED"/>
    <w:rsid w:val="00591873"/>
    <w:rsid w:val="005926E6"/>
    <w:rsid w:val="005928CC"/>
    <w:rsid w:val="00592A75"/>
    <w:rsid w:val="00592D74"/>
    <w:rsid w:val="005935DD"/>
    <w:rsid w:val="00593E8B"/>
    <w:rsid w:val="0059637B"/>
    <w:rsid w:val="00597172"/>
    <w:rsid w:val="00597734"/>
    <w:rsid w:val="00597EF1"/>
    <w:rsid w:val="005A0808"/>
    <w:rsid w:val="005A08CA"/>
    <w:rsid w:val="005A0B1C"/>
    <w:rsid w:val="005A21C2"/>
    <w:rsid w:val="005A45C8"/>
    <w:rsid w:val="005B0B10"/>
    <w:rsid w:val="005B1289"/>
    <w:rsid w:val="005B4F4B"/>
    <w:rsid w:val="005B681B"/>
    <w:rsid w:val="005B6D61"/>
    <w:rsid w:val="005C09F0"/>
    <w:rsid w:val="005C1EA8"/>
    <w:rsid w:val="005C2427"/>
    <w:rsid w:val="005C3CAA"/>
    <w:rsid w:val="005C4F95"/>
    <w:rsid w:val="005C4FDC"/>
    <w:rsid w:val="005C5374"/>
    <w:rsid w:val="005C77F4"/>
    <w:rsid w:val="005C7CF9"/>
    <w:rsid w:val="005D00D2"/>
    <w:rsid w:val="005D0749"/>
    <w:rsid w:val="005D1BE1"/>
    <w:rsid w:val="005D4163"/>
    <w:rsid w:val="005D5219"/>
    <w:rsid w:val="005D71FB"/>
    <w:rsid w:val="005E0AD3"/>
    <w:rsid w:val="005E0C92"/>
    <w:rsid w:val="005E2C44"/>
    <w:rsid w:val="005E59E9"/>
    <w:rsid w:val="005E7E8B"/>
    <w:rsid w:val="005E7EFD"/>
    <w:rsid w:val="005F06CF"/>
    <w:rsid w:val="005F10B6"/>
    <w:rsid w:val="005F1FC6"/>
    <w:rsid w:val="005F29F0"/>
    <w:rsid w:val="005F4EE6"/>
    <w:rsid w:val="0060142F"/>
    <w:rsid w:val="00601CE4"/>
    <w:rsid w:val="0060277E"/>
    <w:rsid w:val="00603711"/>
    <w:rsid w:val="00604514"/>
    <w:rsid w:val="00605156"/>
    <w:rsid w:val="006106F0"/>
    <w:rsid w:val="00611A79"/>
    <w:rsid w:val="00611CF4"/>
    <w:rsid w:val="00612E94"/>
    <w:rsid w:val="0061327E"/>
    <w:rsid w:val="006149E5"/>
    <w:rsid w:val="00614ABA"/>
    <w:rsid w:val="006151A7"/>
    <w:rsid w:val="00615BB3"/>
    <w:rsid w:val="00615F76"/>
    <w:rsid w:val="006165E9"/>
    <w:rsid w:val="00616DE9"/>
    <w:rsid w:val="006203FB"/>
    <w:rsid w:val="0062093E"/>
    <w:rsid w:val="00621188"/>
    <w:rsid w:val="006211CF"/>
    <w:rsid w:val="00621CE4"/>
    <w:rsid w:val="00622341"/>
    <w:rsid w:val="006246F6"/>
    <w:rsid w:val="00624BD9"/>
    <w:rsid w:val="006256E8"/>
    <w:rsid w:val="006257ED"/>
    <w:rsid w:val="006274FB"/>
    <w:rsid w:val="00627A3F"/>
    <w:rsid w:val="00635067"/>
    <w:rsid w:val="006356FD"/>
    <w:rsid w:val="00640AF5"/>
    <w:rsid w:val="00641C32"/>
    <w:rsid w:val="0064311D"/>
    <w:rsid w:val="00643A15"/>
    <w:rsid w:val="00643A89"/>
    <w:rsid w:val="00651EC6"/>
    <w:rsid w:val="0065233A"/>
    <w:rsid w:val="00652790"/>
    <w:rsid w:val="00653EEF"/>
    <w:rsid w:val="00655ED0"/>
    <w:rsid w:val="00657DAC"/>
    <w:rsid w:val="00661089"/>
    <w:rsid w:val="00661753"/>
    <w:rsid w:val="00661ABA"/>
    <w:rsid w:val="006623C4"/>
    <w:rsid w:val="00662EE4"/>
    <w:rsid w:val="0066640B"/>
    <w:rsid w:val="00670606"/>
    <w:rsid w:val="00671591"/>
    <w:rsid w:val="00672701"/>
    <w:rsid w:val="0067391F"/>
    <w:rsid w:val="006755C6"/>
    <w:rsid w:val="006801F3"/>
    <w:rsid w:val="00680619"/>
    <w:rsid w:val="00681FFF"/>
    <w:rsid w:val="00682167"/>
    <w:rsid w:val="00684D62"/>
    <w:rsid w:val="00684E58"/>
    <w:rsid w:val="00686D94"/>
    <w:rsid w:val="00686F80"/>
    <w:rsid w:val="0068715A"/>
    <w:rsid w:val="0068721E"/>
    <w:rsid w:val="00690F9E"/>
    <w:rsid w:val="006910B7"/>
    <w:rsid w:val="00691B8E"/>
    <w:rsid w:val="00692772"/>
    <w:rsid w:val="00692901"/>
    <w:rsid w:val="00692D66"/>
    <w:rsid w:val="00695575"/>
    <w:rsid w:val="00695808"/>
    <w:rsid w:val="00695B3B"/>
    <w:rsid w:val="00697C99"/>
    <w:rsid w:val="006A0240"/>
    <w:rsid w:val="006A173F"/>
    <w:rsid w:val="006A3D44"/>
    <w:rsid w:val="006A4527"/>
    <w:rsid w:val="006A4989"/>
    <w:rsid w:val="006A5267"/>
    <w:rsid w:val="006A54DD"/>
    <w:rsid w:val="006A64B2"/>
    <w:rsid w:val="006A6E81"/>
    <w:rsid w:val="006A6F71"/>
    <w:rsid w:val="006A6FB0"/>
    <w:rsid w:val="006B12AE"/>
    <w:rsid w:val="006B2728"/>
    <w:rsid w:val="006B354A"/>
    <w:rsid w:val="006B46FB"/>
    <w:rsid w:val="006B7F10"/>
    <w:rsid w:val="006C07BA"/>
    <w:rsid w:val="006C1139"/>
    <w:rsid w:val="006C247D"/>
    <w:rsid w:val="006C60C2"/>
    <w:rsid w:val="006D05AA"/>
    <w:rsid w:val="006D0CE4"/>
    <w:rsid w:val="006D1D31"/>
    <w:rsid w:val="006D2F11"/>
    <w:rsid w:val="006D39E9"/>
    <w:rsid w:val="006D4C56"/>
    <w:rsid w:val="006E0FFF"/>
    <w:rsid w:val="006E187E"/>
    <w:rsid w:val="006E21FB"/>
    <w:rsid w:val="006E2590"/>
    <w:rsid w:val="006E29F7"/>
    <w:rsid w:val="006E3B0D"/>
    <w:rsid w:val="006E3C97"/>
    <w:rsid w:val="006F01C8"/>
    <w:rsid w:val="006F0B17"/>
    <w:rsid w:val="006F0E0C"/>
    <w:rsid w:val="006F11A4"/>
    <w:rsid w:val="006F2162"/>
    <w:rsid w:val="006F622E"/>
    <w:rsid w:val="006F6734"/>
    <w:rsid w:val="0070221D"/>
    <w:rsid w:val="0070544B"/>
    <w:rsid w:val="00705868"/>
    <w:rsid w:val="00706931"/>
    <w:rsid w:val="007071AB"/>
    <w:rsid w:val="00707B8E"/>
    <w:rsid w:val="00710ACC"/>
    <w:rsid w:val="007113DA"/>
    <w:rsid w:val="00711B1D"/>
    <w:rsid w:val="00714950"/>
    <w:rsid w:val="00715381"/>
    <w:rsid w:val="00716B42"/>
    <w:rsid w:val="00716CAB"/>
    <w:rsid w:val="007174D6"/>
    <w:rsid w:val="0071781D"/>
    <w:rsid w:val="0071787E"/>
    <w:rsid w:val="00721670"/>
    <w:rsid w:val="0072274B"/>
    <w:rsid w:val="00724374"/>
    <w:rsid w:val="00724EE5"/>
    <w:rsid w:val="00731160"/>
    <w:rsid w:val="00733A17"/>
    <w:rsid w:val="007344C9"/>
    <w:rsid w:val="0074028D"/>
    <w:rsid w:val="007426F9"/>
    <w:rsid w:val="00744883"/>
    <w:rsid w:val="00744C12"/>
    <w:rsid w:val="0074707D"/>
    <w:rsid w:val="007473EE"/>
    <w:rsid w:val="00747E10"/>
    <w:rsid w:val="00750445"/>
    <w:rsid w:val="0075075C"/>
    <w:rsid w:val="00751340"/>
    <w:rsid w:val="00751FEE"/>
    <w:rsid w:val="007535B2"/>
    <w:rsid w:val="00753980"/>
    <w:rsid w:val="00755757"/>
    <w:rsid w:val="0076090A"/>
    <w:rsid w:val="00762452"/>
    <w:rsid w:val="007626A3"/>
    <w:rsid w:val="00762884"/>
    <w:rsid w:val="007639DA"/>
    <w:rsid w:val="0076458C"/>
    <w:rsid w:val="00764DDD"/>
    <w:rsid w:val="007651CF"/>
    <w:rsid w:val="00765E82"/>
    <w:rsid w:val="0077161A"/>
    <w:rsid w:val="00772B15"/>
    <w:rsid w:val="00774736"/>
    <w:rsid w:val="0077490D"/>
    <w:rsid w:val="00774D8E"/>
    <w:rsid w:val="0077598E"/>
    <w:rsid w:val="00777002"/>
    <w:rsid w:val="0078039A"/>
    <w:rsid w:val="00784A0A"/>
    <w:rsid w:val="00784CE9"/>
    <w:rsid w:val="007853DF"/>
    <w:rsid w:val="00786684"/>
    <w:rsid w:val="00786FEC"/>
    <w:rsid w:val="007871D7"/>
    <w:rsid w:val="007908FD"/>
    <w:rsid w:val="00792342"/>
    <w:rsid w:val="007924AD"/>
    <w:rsid w:val="007925C2"/>
    <w:rsid w:val="007927A7"/>
    <w:rsid w:val="00793909"/>
    <w:rsid w:val="00793F33"/>
    <w:rsid w:val="0079480E"/>
    <w:rsid w:val="00795AEA"/>
    <w:rsid w:val="00796859"/>
    <w:rsid w:val="007970EF"/>
    <w:rsid w:val="007977A8"/>
    <w:rsid w:val="007A06D3"/>
    <w:rsid w:val="007A13BC"/>
    <w:rsid w:val="007A4CCC"/>
    <w:rsid w:val="007A7663"/>
    <w:rsid w:val="007A7861"/>
    <w:rsid w:val="007B0308"/>
    <w:rsid w:val="007B232B"/>
    <w:rsid w:val="007B3F39"/>
    <w:rsid w:val="007B510C"/>
    <w:rsid w:val="007B512A"/>
    <w:rsid w:val="007B53E9"/>
    <w:rsid w:val="007B6210"/>
    <w:rsid w:val="007B6509"/>
    <w:rsid w:val="007B6C99"/>
    <w:rsid w:val="007B7CFE"/>
    <w:rsid w:val="007C082C"/>
    <w:rsid w:val="007C0E72"/>
    <w:rsid w:val="007C2097"/>
    <w:rsid w:val="007C25C4"/>
    <w:rsid w:val="007C57B0"/>
    <w:rsid w:val="007C5E4C"/>
    <w:rsid w:val="007C5EB4"/>
    <w:rsid w:val="007C686F"/>
    <w:rsid w:val="007C68E4"/>
    <w:rsid w:val="007C79E1"/>
    <w:rsid w:val="007D1131"/>
    <w:rsid w:val="007D15C0"/>
    <w:rsid w:val="007D5C9B"/>
    <w:rsid w:val="007D6A07"/>
    <w:rsid w:val="007D7229"/>
    <w:rsid w:val="007D79CD"/>
    <w:rsid w:val="007E1842"/>
    <w:rsid w:val="007E2AD7"/>
    <w:rsid w:val="007E2B9C"/>
    <w:rsid w:val="007E5930"/>
    <w:rsid w:val="007F2692"/>
    <w:rsid w:val="007F367D"/>
    <w:rsid w:val="007F424A"/>
    <w:rsid w:val="007F4404"/>
    <w:rsid w:val="007F6D78"/>
    <w:rsid w:val="007F7259"/>
    <w:rsid w:val="00800BCB"/>
    <w:rsid w:val="00800ED0"/>
    <w:rsid w:val="00801168"/>
    <w:rsid w:val="008040A8"/>
    <w:rsid w:val="00804128"/>
    <w:rsid w:val="00804405"/>
    <w:rsid w:val="00804E19"/>
    <w:rsid w:val="008052ED"/>
    <w:rsid w:val="0081000F"/>
    <w:rsid w:val="00810D03"/>
    <w:rsid w:val="00810EDC"/>
    <w:rsid w:val="0081136A"/>
    <w:rsid w:val="00811447"/>
    <w:rsid w:val="00812269"/>
    <w:rsid w:val="00812BE6"/>
    <w:rsid w:val="00813442"/>
    <w:rsid w:val="00815DBE"/>
    <w:rsid w:val="00816A07"/>
    <w:rsid w:val="00822AA8"/>
    <w:rsid w:val="0082408B"/>
    <w:rsid w:val="008244CF"/>
    <w:rsid w:val="00825C73"/>
    <w:rsid w:val="008279FA"/>
    <w:rsid w:val="00827A92"/>
    <w:rsid w:val="00830037"/>
    <w:rsid w:val="0083090A"/>
    <w:rsid w:val="00833CC7"/>
    <w:rsid w:val="008351B7"/>
    <w:rsid w:val="00835B1E"/>
    <w:rsid w:val="0083676C"/>
    <w:rsid w:val="008374FE"/>
    <w:rsid w:val="00837811"/>
    <w:rsid w:val="00841760"/>
    <w:rsid w:val="00841AA8"/>
    <w:rsid w:val="00841F31"/>
    <w:rsid w:val="008435DF"/>
    <w:rsid w:val="0084430F"/>
    <w:rsid w:val="008469C2"/>
    <w:rsid w:val="00846D93"/>
    <w:rsid w:val="0084770F"/>
    <w:rsid w:val="00853322"/>
    <w:rsid w:val="00853CBE"/>
    <w:rsid w:val="00855110"/>
    <w:rsid w:val="00855BA9"/>
    <w:rsid w:val="008616DF"/>
    <w:rsid w:val="008626E7"/>
    <w:rsid w:val="0086315A"/>
    <w:rsid w:val="008642EE"/>
    <w:rsid w:val="00864511"/>
    <w:rsid w:val="008649C4"/>
    <w:rsid w:val="00865DF7"/>
    <w:rsid w:val="00866069"/>
    <w:rsid w:val="00870EE7"/>
    <w:rsid w:val="008759D4"/>
    <w:rsid w:val="008771FB"/>
    <w:rsid w:val="00877493"/>
    <w:rsid w:val="00880880"/>
    <w:rsid w:val="00880E19"/>
    <w:rsid w:val="00881EFB"/>
    <w:rsid w:val="0088319C"/>
    <w:rsid w:val="008850FF"/>
    <w:rsid w:val="008863B9"/>
    <w:rsid w:val="00886625"/>
    <w:rsid w:val="00886980"/>
    <w:rsid w:val="0088741A"/>
    <w:rsid w:val="00887590"/>
    <w:rsid w:val="0089146C"/>
    <w:rsid w:val="00891AC7"/>
    <w:rsid w:val="0089258A"/>
    <w:rsid w:val="008930F4"/>
    <w:rsid w:val="00893347"/>
    <w:rsid w:val="008935EF"/>
    <w:rsid w:val="00895734"/>
    <w:rsid w:val="00897D9F"/>
    <w:rsid w:val="008A0F95"/>
    <w:rsid w:val="008A12C9"/>
    <w:rsid w:val="008A19F6"/>
    <w:rsid w:val="008A3C6F"/>
    <w:rsid w:val="008A3E3D"/>
    <w:rsid w:val="008A45A6"/>
    <w:rsid w:val="008A5715"/>
    <w:rsid w:val="008A57F5"/>
    <w:rsid w:val="008A5BEF"/>
    <w:rsid w:val="008A79A2"/>
    <w:rsid w:val="008B0114"/>
    <w:rsid w:val="008B14A5"/>
    <w:rsid w:val="008B17C8"/>
    <w:rsid w:val="008B2706"/>
    <w:rsid w:val="008B526E"/>
    <w:rsid w:val="008B6622"/>
    <w:rsid w:val="008B739C"/>
    <w:rsid w:val="008B7BBD"/>
    <w:rsid w:val="008C1AC7"/>
    <w:rsid w:val="008C3F91"/>
    <w:rsid w:val="008C41C2"/>
    <w:rsid w:val="008C4E27"/>
    <w:rsid w:val="008C59AE"/>
    <w:rsid w:val="008C611C"/>
    <w:rsid w:val="008C6D7E"/>
    <w:rsid w:val="008C734B"/>
    <w:rsid w:val="008C74CC"/>
    <w:rsid w:val="008C763E"/>
    <w:rsid w:val="008D0E2E"/>
    <w:rsid w:val="008D20F4"/>
    <w:rsid w:val="008D26EC"/>
    <w:rsid w:val="008D2A5D"/>
    <w:rsid w:val="008D4F3B"/>
    <w:rsid w:val="008D509D"/>
    <w:rsid w:val="008D5AD1"/>
    <w:rsid w:val="008D69A7"/>
    <w:rsid w:val="008D6F55"/>
    <w:rsid w:val="008E0AC1"/>
    <w:rsid w:val="008E3681"/>
    <w:rsid w:val="008E3E93"/>
    <w:rsid w:val="008E5CD6"/>
    <w:rsid w:val="008E6664"/>
    <w:rsid w:val="008E70E1"/>
    <w:rsid w:val="008E70FA"/>
    <w:rsid w:val="008F14D6"/>
    <w:rsid w:val="008F1D09"/>
    <w:rsid w:val="008F2E88"/>
    <w:rsid w:val="008F4D60"/>
    <w:rsid w:val="008F5BDB"/>
    <w:rsid w:val="008F686C"/>
    <w:rsid w:val="00900753"/>
    <w:rsid w:val="00901FEF"/>
    <w:rsid w:val="009057C3"/>
    <w:rsid w:val="0090658F"/>
    <w:rsid w:val="00906C89"/>
    <w:rsid w:val="00910C47"/>
    <w:rsid w:val="009112F8"/>
    <w:rsid w:val="00911C00"/>
    <w:rsid w:val="00914514"/>
    <w:rsid w:val="009148DE"/>
    <w:rsid w:val="00922D08"/>
    <w:rsid w:val="00922F3A"/>
    <w:rsid w:val="009232BF"/>
    <w:rsid w:val="00924630"/>
    <w:rsid w:val="00924B3E"/>
    <w:rsid w:val="0092547E"/>
    <w:rsid w:val="0092779E"/>
    <w:rsid w:val="00930EA9"/>
    <w:rsid w:val="00930F79"/>
    <w:rsid w:val="00932828"/>
    <w:rsid w:val="00932C4B"/>
    <w:rsid w:val="00937EFB"/>
    <w:rsid w:val="00941E30"/>
    <w:rsid w:val="009428A2"/>
    <w:rsid w:val="00942C05"/>
    <w:rsid w:val="0094472C"/>
    <w:rsid w:val="009458FB"/>
    <w:rsid w:val="00946D1A"/>
    <w:rsid w:val="00947268"/>
    <w:rsid w:val="009550C7"/>
    <w:rsid w:val="00957593"/>
    <w:rsid w:val="009579D7"/>
    <w:rsid w:val="00961E6F"/>
    <w:rsid w:val="00961FE0"/>
    <w:rsid w:val="0096202C"/>
    <w:rsid w:val="0096247C"/>
    <w:rsid w:val="00966203"/>
    <w:rsid w:val="0096712D"/>
    <w:rsid w:val="00971674"/>
    <w:rsid w:val="009725EC"/>
    <w:rsid w:val="009769E2"/>
    <w:rsid w:val="00977592"/>
    <w:rsid w:val="009777D9"/>
    <w:rsid w:val="00982E19"/>
    <w:rsid w:val="00982F39"/>
    <w:rsid w:val="00986FB3"/>
    <w:rsid w:val="00987816"/>
    <w:rsid w:val="0099089D"/>
    <w:rsid w:val="009911B1"/>
    <w:rsid w:val="009917D2"/>
    <w:rsid w:val="00991B88"/>
    <w:rsid w:val="00993C4E"/>
    <w:rsid w:val="00995B00"/>
    <w:rsid w:val="00995E6C"/>
    <w:rsid w:val="00996008"/>
    <w:rsid w:val="009977F9"/>
    <w:rsid w:val="009A0E7F"/>
    <w:rsid w:val="009A18B1"/>
    <w:rsid w:val="009A2A3C"/>
    <w:rsid w:val="009A40F3"/>
    <w:rsid w:val="009A5016"/>
    <w:rsid w:val="009A5753"/>
    <w:rsid w:val="009A579D"/>
    <w:rsid w:val="009A5B2C"/>
    <w:rsid w:val="009A662C"/>
    <w:rsid w:val="009A6C38"/>
    <w:rsid w:val="009A6FDB"/>
    <w:rsid w:val="009B0495"/>
    <w:rsid w:val="009B1060"/>
    <w:rsid w:val="009B2AA4"/>
    <w:rsid w:val="009B323A"/>
    <w:rsid w:val="009B3F3B"/>
    <w:rsid w:val="009B58B8"/>
    <w:rsid w:val="009B67CD"/>
    <w:rsid w:val="009B7352"/>
    <w:rsid w:val="009C08D6"/>
    <w:rsid w:val="009C2171"/>
    <w:rsid w:val="009C43E8"/>
    <w:rsid w:val="009C4D29"/>
    <w:rsid w:val="009D04CC"/>
    <w:rsid w:val="009D05F2"/>
    <w:rsid w:val="009D088A"/>
    <w:rsid w:val="009D23C7"/>
    <w:rsid w:val="009D3081"/>
    <w:rsid w:val="009D37E3"/>
    <w:rsid w:val="009D416D"/>
    <w:rsid w:val="009D5219"/>
    <w:rsid w:val="009D567D"/>
    <w:rsid w:val="009D646C"/>
    <w:rsid w:val="009D64D5"/>
    <w:rsid w:val="009E0BA5"/>
    <w:rsid w:val="009E3297"/>
    <w:rsid w:val="009E4567"/>
    <w:rsid w:val="009F10D0"/>
    <w:rsid w:val="009F24D8"/>
    <w:rsid w:val="009F54CC"/>
    <w:rsid w:val="009F601E"/>
    <w:rsid w:val="009F6183"/>
    <w:rsid w:val="009F734F"/>
    <w:rsid w:val="00A00C6B"/>
    <w:rsid w:val="00A01490"/>
    <w:rsid w:val="00A024F7"/>
    <w:rsid w:val="00A068E1"/>
    <w:rsid w:val="00A069AD"/>
    <w:rsid w:val="00A06BC2"/>
    <w:rsid w:val="00A100E6"/>
    <w:rsid w:val="00A12506"/>
    <w:rsid w:val="00A13F01"/>
    <w:rsid w:val="00A15171"/>
    <w:rsid w:val="00A17B44"/>
    <w:rsid w:val="00A21210"/>
    <w:rsid w:val="00A212E2"/>
    <w:rsid w:val="00A22DC4"/>
    <w:rsid w:val="00A230B5"/>
    <w:rsid w:val="00A23BDB"/>
    <w:rsid w:val="00A246B6"/>
    <w:rsid w:val="00A24EB3"/>
    <w:rsid w:val="00A25256"/>
    <w:rsid w:val="00A25935"/>
    <w:rsid w:val="00A346B3"/>
    <w:rsid w:val="00A35C82"/>
    <w:rsid w:val="00A367F9"/>
    <w:rsid w:val="00A36992"/>
    <w:rsid w:val="00A43199"/>
    <w:rsid w:val="00A43B80"/>
    <w:rsid w:val="00A44211"/>
    <w:rsid w:val="00A47E70"/>
    <w:rsid w:val="00A50CF0"/>
    <w:rsid w:val="00A51DA4"/>
    <w:rsid w:val="00A52D2B"/>
    <w:rsid w:val="00A5302C"/>
    <w:rsid w:val="00A537EC"/>
    <w:rsid w:val="00A55675"/>
    <w:rsid w:val="00A5689F"/>
    <w:rsid w:val="00A57992"/>
    <w:rsid w:val="00A6060B"/>
    <w:rsid w:val="00A627DC"/>
    <w:rsid w:val="00A62FE0"/>
    <w:rsid w:val="00A6520F"/>
    <w:rsid w:val="00A66C1E"/>
    <w:rsid w:val="00A712E9"/>
    <w:rsid w:val="00A73D52"/>
    <w:rsid w:val="00A75825"/>
    <w:rsid w:val="00A7671C"/>
    <w:rsid w:val="00A76EDF"/>
    <w:rsid w:val="00A77495"/>
    <w:rsid w:val="00A81CC2"/>
    <w:rsid w:val="00A83727"/>
    <w:rsid w:val="00A83CDB"/>
    <w:rsid w:val="00A852EA"/>
    <w:rsid w:val="00A86137"/>
    <w:rsid w:val="00A919C9"/>
    <w:rsid w:val="00A92ECD"/>
    <w:rsid w:val="00A9733A"/>
    <w:rsid w:val="00AA14D2"/>
    <w:rsid w:val="00AA2CBC"/>
    <w:rsid w:val="00AA2CF3"/>
    <w:rsid w:val="00AA31FB"/>
    <w:rsid w:val="00AA3F07"/>
    <w:rsid w:val="00AA40EE"/>
    <w:rsid w:val="00AA48AD"/>
    <w:rsid w:val="00AA5163"/>
    <w:rsid w:val="00AA642C"/>
    <w:rsid w:val="00AA6689"/>
    <w:rsid w:val="00AA7438"/>
    <w:rsid w:val="00AA79E7"/>
    <w:rsid w:val="00AB0EF3"/>
    <w:rsid w:val="00AB0FA7"/>
    <w:rsid w:val="00AB10CF"/>
    <w:rsid w:val="00AB2891"/>
    <w:rsid w:val="00AB4B97"/>
    <w:rsid w:val="00AB4EC4"/>
    <w:rsid w:val="00AC0B57"/>
    <w:rsid w:val="00AC121F"/>
    <w:rsid w:val="00AC1E9F"/>
    <w:rsid w:val="00AC3CF7"/>
    <w:rsid w:val="00AC4CC1"/>
    <w:rsid w:val="00AC5820"/>
    <w:rsid w:val="00AC7C5A"/>
    <w:rsid w:val="00AD1641"/>
    <w:rsid w:val="00AD1CD8"/>
    <w:rsid w:val="00AD2224"/>
    <w:rsid w:val="00AD23B0"/>
    <w:rsid w:val="00AD4828"/>
    <w:rsid w:val="00AD7D3A"/>
    <w:rsid w:val="00AE5C79"/>
    <w:rsid w:val="00AE7B66"/>
    <w:rsid w:val="00AE7DB2"/>
    <w:rsid w:val="00AF094D"/>
    <w:rsid w:val="00AF4ABD"/>
    <w:rsid w:val="00AF5059"/>
    <w:rsid w:val="00AF7B80"/>
    <w:rsid w:val="00B021A6"/>
    <w:rsid w:val="00B0256A"/>
    <w:rsid w:val="00B077C2"/>
    <w:rsid w:val="00B10385"/>
    <w:rsid w:val="00B1438C"/>
    <w:rsid w:val="00B156D5"/>
    <w:rsid w:val="00B16DDA"/>
    <w:rsid w:val="00B1726D"/>
    <w:rsid w:val="00B22259"/>
    <w:rsid w:val="00B22D96"/>
    <w:rsid w:val="00B23828"/>
    <w:rsid w:val="00B2396B"/>
    <w:rsid w:val="00B252A8"/>
    <w:rsid w:val="00B25897"/>
    <w:rsid w:val="00B258BB"/>
    <w:rsid w:val="00B26524"/>
    <w:rsid w:val="00B266B8"/>
    <w:rsid w:val="00B269D7"/>
    <w:rsid w:val="00B26CF8"/>
    <w:rsid w:val="00B26D1B"/>
    <w:rsid w:val="00B300FC"/>
    <w:rsid w:val="00B321F7"/>
    <w:rsid w:val="00B32CB4"/>
    <w:rsid w:val="00B32E87"/>
    <w:rsid w:val="00B339B5"/>
    <w:rsid w:val="00B34252"/>
    <w:rsid w:val="00B3645E"/>
    <w:rsid w:val="00B3756A"/>
    <w:rsid w:val="00B40354"/>
    <w:rsid w:val="00B416A7"/>
    <w:rsid w:val="00B46B24"/>
    <w:rsid w:val="00B47852"/>
    <w:rsid w:val="00B51835"/>
    <w:rsid w:val="00B5277F"/>
    <w:rsid w:val="00B52A24"/>
    <w:rsid w:val="00B54161"/>
    <w:rsid w:val="00B55534"/>
    <w:rsid w:val="00B5601D"/>
    <w:rsid w:val="00B56415"/>
    <w:rsid w:val="00B56ACA"/>
    <w:rsid w:val="00B5758E"/>
    <w:rsid w:val="00B60920"/>
    <w:rsid w:val="00B60C8A"/>
    <w:rsid w:val="00B61ECE"/>
    <w:rsid w:val="00B61FD7"/>
    <w:rsid w:val="00B623B5"/>
    <w:rsid w:val="00B638C3"/>
    <w:rsid w:val="00B64422"/>
    <w:rsid w:val="00B66A6D"/>
    <w:rsid w:val="00B6733A"/>
    <w:rsid w:val="00B673F3"/>
    <w:rsid w:val="00B67434"/>
    <w:rsid w:val="00B67B97"/>
    <w:rsid w:val="00B729C6"/>
    <w:rsid w:val="00B752DB"/>
    <w:rsid w:val="00B75336"/>
    <w:rsid w:val="00B75BC2"/>
    <w:rsid w:val="00B75D4A"/>
    <w:rsid w:val="00B764FA"/>
    <w:rsid w:val="00B77564"/>
    <w:rsid w:val="00B810D2"/>
    <w:rsid w:val="00B81488"/>
    <w:rsid w:val="00B81E36"/>
    <w:rsid w:val="00B8223A"/>
    <w:rsid w:val="00B85CD7"/>
    <w:rsid w:val="00B87915"/>
    <w:rsid w:val="00B90D58"/>
    <w:rsid w:val="00B91B83"/>
    <w:rsid w:val="00B91C38"/>
    <w:rsid w:val="00B91C64"/>
    <w:rsid w:val="00B923BB"/>
    <w:rsid w:val="00B93EB2"/>
    <w:rsid w:val="00B968C8"/>
    <w:rsid w:val="00B9758C"/>
    <w:rsid w:val="00BA0E4D"/>
    <w:rsid w:val="00BA1DA7"/>
    <w:rsid w:val="00BA1DCC"/>
    <w:rsid w:val="00BA2AE6"/>
    <w:rsid w:val="00BA3929"/>
    <w:rsid w:val="00BA3B95"/>
    <w:rsid w:val="00BA3EC5"/>
    <w:rsid w:val="00BA4289"/>
    <w:rsid w:val="00BA43AB"/>
    <w:rsid w:val="00BA51D9"/>
    <w:rsid w:val="00BA6494"/>
    <w:rsid w:val="00BA7FAF"/>
    <w:rsid w:val="00BB2563"/>
    <w:rsid w:val="00BB3828"/>
    <w:rsid w:val="00BB4F98"/>
    <w:rsid w:val="00BB5DFC"/>
    <w:rsid w:val="00BC0266"/>
    <w:rsid w:val="00BC37A7"/>
    <w:rsid w:val="00BC3AF2"/>
    <w:rsid w:val="00BC4C0E"/>
    <w:rsid w:val="00BC5903"/>
    <w:rsid w:val="00BC67AD"/>
    <w:rsid w:val="00BC6CA4"/>
    <w:rsid w:val="00BD13CD"/>
    <w:rsid w:val="00BD17D1"/>
    <w:rsid w:val="00BD279D"/>
    <w:rsid w:val="00BD4D89"/>
    <w:rsid w:val="00BD6BB8"/>
    <w:rsid w:val="00BE343B"/>
    <w:rsid w:val="00BE4659"/>
    <w:rsid w:val="00BE4EBA"/>
    <w:rsid w:val="00BE58A5"/>
    <w:rsid w:val="00BE6EA3"/>
    <w:rsid w:val="00BE7868"/>
    <w:rsid w:val="00BF0AC1"/>
    <w:rsid w:val="00BF0B52"/>
    <w:rsid w:val="00BF11E6"/>
    <w:rsid w:val="00BF1713"/>
    <w:rsid w:val="00BF334C"/>
    <w:rsid w:val="00BF3819"/>
    <w:rsid w:val="00BF773B"/>
    <w:rsid w:val="00C03530"/>
    <w:rsid w:val="00C035C3"/>
    <w:rsid w:val="00C03905"/>
    <w:rsid w:val="00C03F1A"/>
    <w:rsid w:val="00C04071"/>
    <w:rsid w:val="00C0532B"/>
    <w:rsid w:val="00C0559B"/>
    <w:rsid w:val="00C058D9"/>
    <w:rsid w:val="00C058DC"/>
    <w:rsid w:val="00C065A6"/>
    <w:rsid w:val="00C0702B"/>
    <w:rsid w:val="00C105CE"/>
    <w:rsid w:val="00C11040"/>
    <w:rsid w:val="00C113AA"/>
    <w:rsid w:val="00C14AF2"/>
    <w:rsid w:val="00C15207"/>
    <w:rsid w:val="00C1733F"/>
    <w:rsid w:val="00C174EC"/>
    <w:rsid w:val="00C20407"/>
    <w:rsid w:val="00C24456"/>
    <w:rsid w:val="00C26750"/>
    <w:rsid w:val="00C317B6"/>
    <w:rsid w:val="00C337B2"/>
    <w:rsid w:val="00C3493B"/>
    <w:rsid w:val="00C37400"/>
    <w:rsid w:val="00C40DB8"/>
    <w:rsid w:val="00C42100"/>
    <w:rsid w:val="00C44458"/>
    <w:rsid w:val="00C462C1"/>
    <w:rsid w:val="00C4695E"/>
    <w:rsid w:val="00C4748B"/>
    <w:rsid w:val="00C502AE"/>
    <w:rsid w:val="00C51639"/>
    <w:rsid w:val="00C52B70"/>
    <w:rsid w:val="00C53F69"/>
    <w:rsid w:val="00C54993"/>
    <w:rsid w:val="00C55A46"/>
    <w:rsid w:val="00C55AFF"/>
    <w:rsid w:val="00C578CF"/>
    <w:rsid w:val="00C57E34"/>
    <w:rsid w:val="00C619C1"/>
    <w:rsid w:val="00C62F16"/>
    <w:rsid w:val="00C63EB4"/>
    <w:rsid w:val="00C65ABB"/>
    <w:rsid w:val="00C65BD2"/>
    <w:rsid w:val="00C65E04"/>
    <w:rsid w:val="00C66965"/>
    <w:rsid w:val="00C66966"/>
    <w:rsid w:val="00C66BA2"/>
    <w:rsid w:val="00C70A0B"/>
    <w:rsid w:val="00C70D46"/>
    <w:rsid w:val="00C7354A"/>
    <w:rsid w:val="00C83E5D"/>
    <w:rsid w:val="00C84804"/>
    <w:rsid w:val="00C8533B"/>
    <w:rsid w:val="00C87674"/>
    <w:rsid w:val="00C87D9A"/>
    <w:rsid w:val="00C90356"/>
    <w:rsid w:val="00C93547"/>
    <w:rsid w:val="00C93DF6"/>
    <w:rsid w:val="00C94AD7"/>
    <w:rsid w:val="00C94BC8"/>
    <w:rsid w:val="00C95985"/>
    <w:rsid w:val="00C95AA9"/>
    <w:rsid w:val="00C95F4D"/>
    <w:rsid w:val="00C96521"/>
    <w:rsid w:val="00C96C45"/>
    <w:rsid w:val="00C96CE1"/>
    <w:rsid w:val="00C96D5E"/>
    <w:rsid w:val="00CA05BE"/>
    <w:rsid w:val="00CA17B5"/>
    <w:rsid w:val="00CA1E57"/>
    <w:rsid w:val="00CA247C"/>
    <w:rsid w:val="00CA41A5"/>
    <w:rsid w:val="00CA5E52"/>
    <w:rsid w:val="00CA5F02"/>
    <w:rsid w:val="00CA61D5"/>
    <w:rsid w:val="00CA62E8"/>
    <w:rsid w:val="00CA693A"/>
    <w:rsid w:val="00CA7CB6"/>
    <w:rsid w:val="00CA7DA1"/>
    <w:rsid w:val="00CB1B1C"/>
    <w:rsid w:val="00CB2BBA"/>
    <w:rsid w:val="00CB305B"/>
    <w:rsid w:val="00CB333E"/>
    <w:rsid w:val="00CB4324"/>
    <w:rsid w:val="00CB498B"/>
    <w:rsid w:val="00CB4BF8"/>
    <w:rsid w:val="00CB5719"/>
    <w:rsid w:val="00CB61D0"/>
    <w:rsid w:val="00CC358F"/>
    <w:rsid w:val="00CC4922"/>
    <w:rsid w:val="00CC5026"/>
    <w:rsid w:val="00CC5780"/>
    <w:rsid w:val="00CC650F"/>
    <w:rsid w:val="00CC68D0"/>
    <w:rsid w:val="00CC704B"/>
    <w:rsid w:val="00CC7134"/>
    <w:rsid w:val="00CD1E7E"/>
    <w:rsid w:val="00CD2C32"/>
    <w:rsid w:val="00CD675E"/>
    <w:rsid w:val="00CD7700"/>
    <w:rsid w:val="00CE0107"/>
    <w:rsid w:val="00CE262E"/>
    <w:rsid w:val="00CE54C5"/>
    <w:rsid w:val="00CF17A5"/>
    <w:rsid w:val="00CF320E"/>
    <w:rsid w:val="00CF389A"/>
    <w:rsid w:val="00CF4FA3"/>
    <w:rsid w:val="00CF58CA"/>
    <w:rsid w:val="00CF62A5"/>
    <w:rsid w:val="00CF6C2E"/>
    <w:rsid w:val="00D00901"/>
    <w:rsid w:val="00D01290"/>
    <w:rsid w:val="00D03F9A"/>
    <w:rsid w:val="00D05D49"/>
    <w:rsid w:val="00D06D51"/>
    <w:rsid w:val="00D07231"/>
    <w:rsid w:val="00D0783B"/>
    <w:rsid w:val="00D07D6A"/>
    <w:rsid w:val="00D07E07"/>
    <w:rsid w:val="00D10A0A"/>
    <w:rsid w:val="00D12CE2"/>
    <w:rsid w:val="00D13453"/>
    <w:rsid w:val="00D1422D"/>
    <w:rsid w:val="00D1694E"/>
    <w:rsid w:val="00D21119"/>
    <w:rsid w:val="00D23BDA"/>
    <w:rsid w:val="00D242FD"/>
    <w:rsid w:val="00D24991"/>
    <w:rsid w:val="00D26E6F"/>
    <w:rsid w:val="00D33D64"/>
    <w:rsid w:val="00D36457"/>
    <w:rsid w:val="00D3685C"/>
    <w:rsid w:val="00D40652"/>
    <w:rsid w:val="00D40C6F"/>
    <w:rsid w:val="00D41291"/>
    <w:rsid w:val="00D415E6"/>
    <w:rsid w:val="00D42050"/>
    <w:rsid w:val="00D4492D"/>
    <w:rsid w:val="00D4499C"/>
    <w:rsid w:val="00D50255"/>
    <w:rsid w:val="00D5185F"/>
    <w:rsid w:val="00D51AAD"/>
    <w:rsid w:val="00D51B8C"/>
    <w:rsid w:val="00D52BCB"/>
    <w:rsid w:val="00D53B8F"/>
    <w:rsid w:val="00D54B7D"/>
    <w:rsid w:val="00D613BC"/>
    <w:rsid w:val="00D618E2"/>
    <w:rsid w:val="00D6355C"/>
    <w:rsid w:val="00D63BFE"/>
    <w:rsid w:val="00D63F53"/>
    <w:rsid w:val="00D65ACA"/>
    <w:rsid w:val="00D6642A"/>
    <w:rsid w:val="00D66520"/>
    <w:rsid w:val="00D71C24"/>
    <w:rsid w:val="00D720BF"/>
    <w:rsid w:val="00D720DF"/>
    <w:rsid w:val="00D74B05"/>
    <w:rsid w:val="00D761E9"/>
    <w:rsid w:val="00D775AE"/>
    <w:rsid w:val="00D77DFD"/>
    <w:rsid w:val="00D82890"/>
    <w:rsid w:val="00D83956"/>
    <w:rsid w:val="00D8398B"/>
    <w:rsid w:val="00D84ACA"/>
    <w:rsid w:val="00D84DE0"/>
    <w:rsid w:val="00D86A98"/>
    <w:rsid w:val="00D87207"/>
    <w:rsid w:val="00D909BA"/>
    <w:rsid w:val="00D913AC"/>
    <w:rsid w:val="00D94015"/>
    <w:rsid w:val="00D95A7D"/>
    <w:rsid w:val="00D971F9"/>
    <w:rsid w:val="00DA2157"/>
    <w:rsid w:val="00DA21C1"/>
    <w:rsid w:val="00DA277D"/>
    <w:rsid w:val="00DA2FB4"/>
    <w:rsid w:val="00DA347E"/>
    <w:rsid w:val="00DA4D79"/>
    <w:rsid w:val="00DA6493"/>
    <w:rsid w:val="00DA64A6"/>
    <w:rsid w:val="00DA6603"/>
    <w:rsid w:val="00DB0072"/>
    <w:rsid w:val="00DB15D0"/>
    <w:rsid w:val="00DB1869"/>
    <w:rsid w:val="00DB3816"/>
    <w:rsid w:val="00DB395E"/>
    <w:rsid w:val="00DB5079"/>
    <w:rsid w:val="00DB522C"/>
    <w:rsid w:val="00DB647F"/>
    <w:rsid w:val="00DB6E76"/>
    <w:rsid w:val="00DC0AAF"/>
    <w:rsid w:val="00DC0E3F"/>
    <w:rsid w:val="00DC3908"/>
    <w:rsid w:val="00DC51F3"/>
    <w:rsid w:val="00DC5994"/>
    <w:rsid w:val="00DC5E97"/>
    <w:rsid w:val="00DC63F3"/>
    <w:rsid w:val="00DC6763"/>
    <w:rsid w:val="00DC6F8C"/>
    <w:rsid w:val="00DD1916"/>
    <w:rsid w:val="00DD1B5A"/>
    <w:rsid w:val="00DD3EDE"/>
    <w:rsid w:val="00DD5EBC"/>
    <w:rsid w:val="00DE1039"/>
    <w:rsid w:val="00DE1388"/>
    <w:rsid w:val="00DE1600"/>
    <w:rsid w:val="00DE18CB"/>
    <w:rsid w:val="00DE2E95"/>
    <w:rsid w:val="00DE34CF"/>
    <w:rsid w:val="00DE34DB"/>
    <w:rsid w:val="00DE45A4"/>
    <w:rsid w:val="00DE4E85"/>
    <w:rsid w:val="00DE6ED5"/>
    <w:rsid w:val="00DF2405"/>
    <w:rsid w:val="00DF26BE"/>
    <w:rsid w:val="00DF3339"/>
    <w:rsid w:val="00DF4C77"/>
    <w:rsid w:val="00DF78A4"/>
    <w:rsid w:val="00DF7E9F"/>
    <w:rsid w:val="00E001B5"/>
    <w:rsid w:val="00E00D65"/>
    <w:rsid w:val="00E01263"/>
    <w:rsid w:val="00E01645"/>
    <w:rsid w:val="00E03973"/>
    <w:rsid w:val="00E03C3C"/>
    <w:rsid w:val="00E03CEF"/>
    <w:rsid w:val="00E0616F"/>
    <w:rsid w:val="00E06A44"/>
    <w:rsid w:val="00E13F3D"/>
    <w:rsid w:val="00E157F7"/>
    <w:rsid w:val="00E164E4"/>
    <w:rsid w:val="00E16C12"/>
    <w:rsid w:val="00E17F23"/>
    <w:rsid w:val="00E202B6"/>
    <w:rsid w:val="00E211EB"/>
    <w:rsid w:val="00E21ABD"/>
    <w:rsid w:val="00E21B46"/>
    <w:rsid w:val="00E22C9B"/>
    <w:rsid w:val="00E2599F"/>
    <w:rsid w:val="00E26B33"/>
    <w:rsid w:val="00E274D6"/>
    <w:rsid w:val="00E30A1A"/>
    <w:rsid w:val="00E325E3"/>
    <w:rsid w:val="00E34898"/>
    <w:rsid w:val="00E35D85"/>
    <w:rsid w:val="00E35F8B"/>
    <w:rsid w:val="00E37841"/>
    <w:rsid w:val="00E37CBA"/>
    <w:rsid w:val="00E37F2E"/>
    <w:rsid w:val="00E441F8"/>
    <w:rsid w:val="00E44984"/>
    <w:rsid w:val="00E44D4D"/>
    <w:rsid w:val="00E4689A"/>
    <w:rsid w:val="00E51511"/>
    <w:rsid w:val="00E52347"/>
    <w:rsid w:val="00E530F5"/>
    <w:rsid w:val="00E53365"/>
    <w:rsid w:val="00E53F3D"/>
    <w:rsid w:val="00E56F19"/>
    <w:rsid w:val="00E60452"/>
    <w:rsid w:val="00E60625"/>
    <w:rsid w:val="00E60A90"/>
    <w:rsid w:val="00E62980"/>
    <w:rsid w:val="00E63124"/>
    <w:rsid w:val="00E6348D"/>
    <w:rsid w:val="00E64BF8"/>
    <w:rsid w:val="00E65037"/>
    <w:rsid w:val="00E66332"/>
    <w:rsid w:val="00E664D7"/>
    <w:rsid w:val="00E66EDA"/>
    <w:rsid w:val="00E7222A"/>
    <w:rsid w:val="00E7479F"/>
    <w:rsid w:val="00E75C01"/>
    <w:rsid w:val="00E77296"/>
    <w:rsid w:val="00E77370"/>
    <w:rsid w:val="00E80127"/>
    <w:rsid w:val="00E8188E"/>
    <w:rsid w:val="00E8432C"/>
    <w:rsid w:val="00E86037"/>
    <w:rsid w:val="00E86888"/>
    <w:rsid w:val="00E90A14"/>
    <w:rsid w:val="00E96E2C"/>
    <w:rsid w:val="00EA161A"/>
    <w:rsid w:val="00EA1C2F"/>
    <w:rsid w:val="00EA296D"/>
    <w:rsid w:val="00EA40F9"/>
    <w:rsid w:val="00EA5943"/>
    <w:rsid w:val="00EA6C81"/>
    <w:rsid w:val="00EA7837"/>
    <w:rsid w:val="00EB09B7"/>
    <w:rsid w:val="00EB2ED4"/>
    <w:rsid w:val="00EB33BB"/>
    <w:rsid w:val="00EB3B2B"/>
    <w:rsid w:val="00EB4B65"/>
    <w:rsid w:val="00EC2B9C"/>
    <w:rsid w:val="00EC38E4"/>
    <w:rsid w:val="00EC78AD"/>
    <w:rsid w:val="00ED11D3"/>
    <w:rsid w:val="00ED55CB"/>
    <w:rsid w:val="00ED75A4"/>
    <w:rsid w:val="00EE0138"/>
    <w:rsid w:val="00EE0A65"/>
    <w:rsid w:val="00EE104E"/>
    <w:rsid w:val="00EE1480"/>
    <w:rsid w:val="00EE30DA"/>
    <w:rsid w:val="00EE400C"/>
    <w:rsid w:val="00EE5C33"/>
    <w:rsid w:val="00EE68F5"/>
    <w:rsid w:val="00EE7D04"/>
    <w:rsid w:val="00EE7D7C"/>
    <w:rsid w:val="00EF0BBE"/>
    <w:rsid w:val="00EF11B0"/>
    <w:rsid w:val="00EF3D7F"/>
    <w:rsid w:val="00EF4DA4"/>
    <w:rsid w:val="00EF5AEF"/>
    <w:rsid w:val="00EF6013"/>
    <w:rsid w:val="00EF74C9"/>
    <w:rsid w:val="00F017B9"/>
    <w:rsid w:val="00F01811"/>
    <w:rsid w:val="00F02008"/>
    <w:rsid w:val="00F02BB7"/>
    <w:rsid w:val="00F02BBA"/>
    <w:rsid w:val="00F05FEA"/>
    <w:rsid w:val="00F10FE6"/>
    <w:rsid w:val="00F11006"/>
    <w:rsid w:val="00F1217F"/>
    <w:rsid w:val="00F14CDF"/>
    <w:rsid w:val="00F1569C"/>
    <w:rsid w:val="00F16B1E"/>
    <w:rsid w:val="00F172A0"/>
    <w:rsid w:val="00F2023B"/>
    <w:rsid w:val="00F20AD8"/>
    <w:rsid w:val="00F222F6"/>
    <w:rsid w:val="00F223D0"/>
    <w:rsid w:val="00F24077"/>
    <w:rsid w:val="00F2442D"/>
    <w:rsid w:val="00F2502F"/>
    <w:rsid w:val="00F251C3"/>
    <w:rsid w:val="00F25D98"/>
    <w:rsid w:val="00F272E1"/>
    <w:rsid w:val="00F300FB"/>
    <w:rsid w:val="00F30111"/>
    <w:rsid w:val="00F30658"/>
    <w:rsid w:val="00F32660"/>
    <w:rsid w:val="00F336C9"/>
    <w:rsid w:val="00F33C3B"/>
    <w:rsid w:val="00F34567"/>
    <w:rsid w:val="00F35193"/>
    <w:rsid w:val="00F35246"/>
    <w:rsid w:val="00F35DDC"/>
    <w:rsid w:val="00F36170"/>
    <w:rsid w:val="00F3781C"/>
    <w:rsid w:val="00F46733"/>
    <w:rsid w:val="00F47EFA"/>
    <w:rsid w:val="00F529BD"/>
    <w:rsid w:val="00F52E70"/>
    <w:rsid w:val="00F53E5D"/>
    <w:rsid w:val="00F53FBE"/>
    <w:rsid w:val="00F5560B"/>
    <w:rsid w:val="00F570F0"/>
    <w:rsid w:val="00F62BC9"/>
    <w:rsid w:val="00F67B33"/>
    <w:rsid w:val="00F71AC8"/>
    <w:rsid w:val="00F73019"/>
    <w:rsid w:val="00F7766A"/>
    <w:rsid w:val="00F7780B"/>
    <w:rsid w:val="00F807F9"/>
    <w:rsid w:val="00F80D6C"/>
    <w:rsid w:val="00F80F81"/>
    <w:rsid w:val="00F8221C"/>
    <w:rsid w:val="00F83AC8"/>
    <w:rsid w:val="00F840DC"/>
    <w:rsid w:val="00F84274"/>
    <w:rsid w:val="00F87659"/>
    <w:rsid w:val="00F91C15"/>
    <w:rsid w:val="00F91CC1"/>
    <w:rsid w:val="00F96620"/>
    <w:rsid w:val="00F96DA1"/>
    <w:rsid w:val="00FA0955"/>
    <w:rsid w:val="00FA112E"/>
    <w:rsid w:val="00FA6276"/>
    <w:rsid w:val="00FA62E3"/>
    <w:rsid w:val="00FA7C61"/>
    <w:rsid w:val="00FB07B8"/>
    <w:rsid w:val="00FB1AB6"/>
    <w:rsid w:val="00FB3B64"/>
    <w:rsid w:val="00FB5F69"/>
    <w:rsid w:val="00FB6386"/>
    <w:rsid w:val="00FC503A"/>
    <w:rsid w:val="00FC6FE6"/>
    <w:rsid w:val="00FC7A91"/>
    <w:rsid w:val="00FD16BF"/>
    <w:rsid w:val="00FD2CEC"/>
    <w:rsid w:val="00FD404D"/>
    <w:rsid w:val="00FD41E8"/>
    <w:rsid w:val="00FD57E7"/>
    <w:rsid w:val="00FD5A5B"/>
    <w:rsid w:val="00FD6C16"/>
    <w:rsid w:val="00FD6F6A"/>
    <w:rsid w:val="00FD739D"/>
    <w:rsid w:val="00FE0D18"/>
    <w:rsid w:val="00FE2BD5"/>
    <w:rsid w:val="00FE30CC"/>
    <w:rsid w:val="00FE495D"/>
    <w:rsid w:val="00FE4F20"/>
    <w:rsid w:val="00FF0748"/>
    <w:rsid w:val="00FF3F89"/>
    <w:rsid w:val="00FF4BAE"/>
    <w:rsid w:val="00FF59CF"/>
    <w:rsid w:val="00FF71DB"/>
    <w:rsid w:val="00FF7D80"/>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2772983"/>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99"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iPriority="99"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4747BD"/>
    <w:pPr>
      <w:spacing w:after="180"/>
    </w:pPr>
    <w:rPr>
      <w:rFonts w:ascii="Times New Roman" w:hAnsi="Times New Roman"/>
      <w:lang w:val="en-GB" w:eastAsia="en-US"/>
    </w:rPr>
  </w:style>
  <w:style w:type="paragraph" w:styleId="Heading1">
    <w:name w:val="heading 1"/>
    <w:aliases w:val="Alt+1,Alt+11,Alt+12,Alt+13,Alt+14,Alt+15,Alt+16,Alt+17,Alt+18,Alt+19,Alt+110,Alt+111,Alt+112,Alt+113,Alt+114,Alt+115,Alt+116,H1,h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Alt+2,Alt+21,Alt+22,Alt+23,Alt+24,Alt+25,Alt+26,Alt+27,Alt+28,Alt+29,Alt+210,Alt+211,Alt+212,Alt+213,Alt+214,Alt+215,Alt+216,H2,UNDERRUBRIK 1-2,h2,Head2A,2"/>
    <w:basedOn w:val="Heading1"/>
    <w:next w:val="Normal"/>
    <w:link w:val="Heading2Char"/>
    <w:qFormat/>
    <w:rsid w:val="000B7FED"/>
    <w:pPr>
      <w:pBdr>
        <w:top w:val="none" w:sz="0" w:space="0" w:color="auto"/>
      </w:pBdr>
      <w:spacing w:before="180"/>
      <w:outlineLvl w:val="1"/>
    </w:pPr>
    <w:rPr>
      <w:sz w:val="32"/>
    </w:rPr>
  </w:style>
  <w:style w:type="paragraph" w:styleId="Heading3">
    <w:name w:val="heading 3"/>
    <w:aliases w:val="Alt+3,Alt+31,Alt+32,Alt+33,Alt+311,Alt+321,Alt+34,Alt+35,Alt+36,Alt+37,Alt+38,Alt+39,Alt+310,Alt+312,Alt+322,Alt+313,Alt+314"/>
    <w:basedOn w:val="Heading2"/>
    <w:next w:val="Normal"/>
    <w:link w:val="Heading3Char"/>
    <w:qFormat/>
    <w:rsid w:val="000B7FED"/>
    <w:pPr>
      <w:spacing w:before="120"/>
      <w:outlineLvl w:val="2"/>
    </w:pPr>
    <w:rPr>
      <w:sz w:val="28"/>
    </w:rPr>
  </w:style>
  <w:style w:type="paragraph" w:styleId="Heading4">
    <w:name w:val="heading 4"/>
    <w:aliases w:val="Alt+4,Alt+41,Alt+42,Alt+43,Alt+411,Alt+421,Alt+44,Alt+412,Alt+422,Alt+45,Alt+413,Alt+423,Alt+431,Alt+4111,Alt+4211,Alt+441,Alt+4121,Alt+4221,Alt+46,Alt+414,Alt+424,Alt+432,Alt+4112,Alt+4212,Alt+442,Alt+4122,Alt+4222,Alt+47,Alt+415,Alt+425"/>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uiPriority w:val="99"/>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uiPriority w:val="99"/>
    <w:rsid w:val="000B7FED"/>
    <w:pPr>
      <w:ind w:left="1135"/>
    </w:pPr>
  </w:style>
  <w:style w:type="paragraph" w:styleId="ListNumber">
    <w:name w:val="List Number"/>
    <w:basedOn w:val="List"/>
    <w:rsid w:val="000B7FED"/>
  </w:style>
  <w:style w:type="paragraph" w:customStyle="1" w:styleId="EQ">
    <w:name w:val="EQ"/>
    <w:basedOn w:val="Normal"/>
    <w:next w:val="Normal"/>
    <w:uiPriority w:val="99"/>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link w:val="ListBulletChar"/>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paragraph" w:customStyle="1" w:styleId="Changefirst">
    <w:name w:val="Change first"/>
    <w:basedOn w:val="Normal"/>
    <w:next w:val="Normal"/>
    <w:qFormat/>
    <w:rsid w:val="00FD6F6A"/>
    <w:pPr>
      <w:keepNext/>
      <w:pageBreakBefore/>
      <w:pBdr>
        <w:top w:val="single" w:sz="12" w:space="1" w:color="FF0000"/>
        <w:left w:val="single" w:sz="12" w:space="4" w:color="FF0000"/>
        <w:bottom w:val="single" w:sz="12" w:space="1" w:color="FF0000"/>
        <w:right w:val="single" w:sz="12" w:space="4" w:color="FF0000"/>
      </w:pBdr>
      <w:shd w:val="clear" w:color="auto" w:fill="FFFF00"/>
      <w:spacing w:before="180"/>
      <w:jc w:val="center"/>
    </w:pPr>
    <w:rPr>
      <w:rFonts w:ascii="Courier New" w:hAnsi="Courier New"/>
      <w:b/>
      <w:i/>
      <w:caps/>
      <w:sz w:val="28"/>
    </w:rPr>
  </w:style>
  <w:style w:type="paragraph" w:customStyle="1" w:styleId="Snipped">
    <w:name w:val="Snipped"/>
    <w:basedOn w:val="Normal"/>
    <w:qFormat/>
    <w:rsid w:val="006246F6"/>
    <w:pPr>
      <w:keepLines/>
      <w:pBdr>
        <w:top w:val="wave" w:sz="12" w:space="1" w:color="8064A2" w:themeColor="accent4"/>
        <w:bottom w:val="wave" w:sz="12" w:space="1" w:color="8064A2" w:themeColor="accent4"/>
      </w:pBdr>
      <w:shd w:val="clear" w:color="auto" w:fill="7030A0"/>
      <w:spacing w:before="120" w:after="120"/>
      <w:jc w:val="center"/>
    </w:pPr>
    <w:rPr>
      <w:i/>
      <w:iCs/>
      <w:caps/>
      <w:color w:val="FFFFFF" w:themeColor="background1"/>
    </w:rPr>
  </w:style>
  <w:style w:type="character" w:customStyle="1" w:styleId="EXChar">
    <w:name w:val="EX Char"/>
    <w:link w:val="EX"/>
    <w:locked/>
    <w:rsid w:val="00FD6F6A"/>
    <w:rPr>
      <w:rFonts w:ascii="Times New Roman" w:hAnsi="Times New Roman"/>
      <w:lang w:val="en-GB" w:eastAsia="en-US"/>
    </w:rPr>
  </w:style>
  <w:style w:type="table" w:styleId="TableGrid">
    <w:name w:val="Table Grid"/>
    <w:basedOn w:val="TableNormal"/>
    <w:rsid w:val="008A79A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4Char">
    <w:name w:val="Heading 4 Char"/>
    <w:aliases w:val="Alt+4 Char,Alt+41 Char,Alt+42 Char,Alt+43 Char,Alt+411 Char,Alt+421 Char,Alt+44 Char,Alt+412 Char,Alt+422 Char,Alt+45 Char,Alt+413 Char,Alt+423 Char,Alt+431 Char,Alt+4111 Char,Alt+4211 Char,Alt+441 Char,Alt+4121 Char,Alt+4221 Char"/>
    <w:basedOn w:val="DefaultParagraphFont"/>
    <w:link w:val="Heading4"/>
    <w:rsid w:val="0013254F"/>
    <w:rPr>
      <w:rFonts w:ascii="Arial" w:hAnsi="Arial"/>
      <w:sz w:val="24"/>
      <w:lang w:val="en-GB" w:eastAsia="en-US"/>
    </w:rPr>
  </w:style>
  <w:style w:type="character" w:customStyle="1" w:styleId="Heading2Char">
    <w:name w:val="Heading 2 Char"/>
    <w:aliases w:val="Alt+2 Char,Alt+21 Char,Alt+22 Char,Alt+23 Char,Alt+24 Char,Alt+25 Char,Alt+26 Char,Alt+27 Char,Alt+28 Char,Alt+29 Char,Alt+210 Char,Alt+211 Char,Alt+212 Char,Alt+213 Char,Alt+214 Char,Alt+215 Char,Alt+216 Char,H2 Char,UNDERRUBRIK 1-2 Char"/>
    <w:basedOn w:val="DefaultParagraphFont"/>
    <w:link w:val="Heading2"/>
    <w:rsid w:val="003A5DFD"/>
    <w:rPr>
      <w:rFonts w:ascii="Arial" w:hAnsi="Arial"/>
      <w:sz w:val="32"/>
      <w:lang w:val="en-GB" w:eastAsia="en-US"/>
    </w:rPr>
  </w:style>
  <w:style w:type="character" w:customStyle="1" w:styleId="THChar">
    <w:name w:val="TH Char"/>
    <w:link w:val="TH"/>
    <w:qFormat/>
    <w:locked/>
    <w:rsid w:val="00B021A6"/>
    <w:rPr>
      <w:rFonts w:ascii="Arial" w:hAnsi="Arial"/>
      <w:b/>
      <w:lang w:val="en-GB"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locked/>
    <w:rsid w:val="00B021A6"/>
    <w:rPr>
      <w:rFonts w:ascii="Arial" w:hAnsi="Arial"/>
      <w:b/>
      <w:lang w:val="en-GB" w:eastAsia="en-US"/>
    </w:rPr>
  </w:style>
  <w:style w:type="character" w:customStyle="1" w:styleId="B1Char">
    <w:name w:val="B1 Char"/>
    <w:link w:val="B1"/>
    <w:qFormat/>
    <w:locked/>
    <w:rsid w:val="00B91C64"/>
    <w:rPr>
      <w:rFonts w:ascii="Times New Roman" w:hAnsi="Times New Roman"/>
      <w:lang w:val="en-GB" w:eastAsia="en-US"/>
    </w:rPr>
  </w:style>
  <w:style w:type="character" w:customStyle="1" w:styleId="B1Char1">
    <w:name w:val="B1 Char1"/>
    <w:rsid w:val="00C87D9A"/>
    <w:rPr>
      <w:lang w:eastAsia="en-US"/>
    </w:rPr>
  </w:style>
  <w:style w:type="paragraph" w:customStyle="1" w:styleId="B1gaps">
    <w:name w:val="B1 gaps"/>
    <w:basedOn w:val="B1"/>
    <w:rsid w:val="00C87D9A"/>
    <w:pPr>
      <w:ind w:left="993" w:hanging="709"/>
    </w:pPr>
    <w:rPr>
      <w:rFonts w:eastAsia="SimSun"/>
    </w:rPr>
  </w:style>
  <w:style w:type="paragraph" w:customStyle="1" w:styleId="TALcontinuation">
    <w:name w:val="TAL continuation"/>
    <w:basedOn w:val="TAL"/>
    <w:link w:val="TALcontinuationChar"/>
    <w:qFormat/>
    <w:rsid w:val="00F52E70"/>
    <w:pPr>
      <w:spacing w:before="60"/>
    </w:pPr>
  </w:style>
  <w:style w:type="character" w:customStyle="1" w:styleId="Heading3Char">
    <w:name w:val="Heading 3 Char"/>
    <w:aliases w:val="Alt+3 Char,Alt+31 Char,Alt+32 Char,Alt+33 Char,Alt+311 Char,Alt+321 Char,Alt+34 Char,Alt+35 Char,Alt+36 Char,Alt+37 Char,Alt+38 Char,Alt+39 Char,Alt+310 Char,Alt+312 Char,Alt+322 Char,Alt+313 Char,Alt+314 Char"/>
    <w:basedOn w:val="DefaultParagraphFont"/>
    <w:link w:val="Heading3"/>
    <w:rsid w:val="008B2706"/>
    <w:rPr>
      <w:rFonts w:ascii="Arial" w:hAnsi="Arial"/>
      <w:sz w:val="28"/>
      <w:lang w:val="en-GB" w:eastAsia="en-US"/>
    </w:rPr>
  </w:style>
  <w:style w:type="paragraph" w:customStyle="1" w:styleId="Changenext">
    <w:name w:val="Change next"/>
    <w:basedOn w:val="Changefirst"/>
    <w:rsid w:val="007C79E1"/>
    <w:pPr>
      <w:pageBreakBefore w:val="0"/>
      <w:spacing w:before="720"/>
    </w:pPr>
    <w:rPr>
      <w:bCs/>
      <w:iCs/>
    </w:rPr>
  </w:style>
  <w:style w:type="character" w:customStyle="1" w:styleId="Code">
    <w:name w:val="Code"/>
    <w:uiPriority w:val="1"/>
    <w:qFormat/>
    <w:rsid w:val="007C68E4"/>
    <w:rPr>
      <w:rFonts w:ascii="Arial" w:hAnsi="Arial"/>
      <w:i/>
      <w:sz w:val="18"/>
      <w:bdr w:val="none" w:sz="0" w:space="0" w:color="auto"/>
      <w:shd w:val="clear" w:color="auto" w:fill="auto"/>
    </w:rPr>
  </w:style>
  <w:style w:type="character" w:customStyle="1" w:styleId="CommentTextChar">
    <w:name w:val="Comment Text Char"/>
    <w:basedOn w:val="DefaultParagraphFont"/>
    <w:link w:val="CommentText"/>
    <w:rsid w:val="00E03C3C"/>
    <w:rPr>
      <w:rFonts w:ascii="Times New Roman" w:hAnsi="Times New Roman"/>
      <w:lang w:val="en-GB" w:eastAsia="en-US"/>
    </w:rPr>
  </w:style>
  <w:style w:type="paragraph" w:styleId="Revision">
    <w:name w:val="Revision"/>
    <w:hidden/>
    <w:uiPriority w:val="99"/>
    <w:rsid w:val="006B7F10"/>
    <w:rPr>
      <w:rFonts w:ascii="Times New Roman" w:hAnsi="Times New Roman"/>
      <w:lang w:val="en-GB" w:eastAsia="en-US"/>
    </w:rPr>
  </w:style>
  <w:style w:type="character" w:customStyle="1" w:styleId="EditorsNoteChar">
    <w:name w:val="Editor's Note Char"/>
    <w:link w:val="EditorsNote"/>
    <w:rsid w:val="00A57992"/>
    <w:rPr>
      <w:rFonts w:ascii="Times New Roman" w:hAnsi="Times New Roman"/>
      <w:color w:val="FF0000"/>
      <w:lang w:val="en-GB" w:eastAsia="en-US"/>
    </w:rPr>
  </w:style>
  <w:style w:type="paragraph" w:customStyle="1" w:styleId="Norml">
    <w:name w:val="Norml"/>
    <w:basedOn w:val="TAN"/>
    <w:qFormat/>
    <w:rsid w:val="00E001B5"/>
    <w:pPr>
      <w:keepNext w:val="0"/>
    </w:pPr>
  </w:style>
  <w:style w:type="paragraph" w:customStyle="1" w:styleId="Changelast">
    <w:name w:val="Change last"/>
    <w:basedOn w:val="Changenext"/>
    <w:qFormat/>
    <w:rsid w:val="00E17F23"/>
    <w:pPr>
      <w:spacing w:before="240" w:after="0"/>
    </w:pPr>
  </w:style>
  <w:style w:type="character" w:customStyle="1" w:styleId="TANChar">
    <w:name w:val="TAN Char"/>
    <w:link w:val="TAN"/>
    <w:qFormat/>
    <w:rsid w:val="00DD5EBC"/>
    <w:rPr>
      <w:rFonts w:ascii="Arial" w:hAnsi="Arial"/>
      <w:sz w:val="18"/>
      <w:lang w:val="en-GB" w:eastAsia="en-US"/>
    </w:rPr>
  </w:style>
  <w:style w:type="character" w:customStyle="1" w:styleId="TALChar">
    <w:name w:val="TAL Char"/>
    <w:link w:val="TAL"/>
    <w:qFormat/>
    <w:rsid w:val="00DD5EBC"/>
    <w:rPr>
      <w:rFonts w:ascii="Arial" w:hAnsi="Arial"/>
      <w:sz w:val="18"/>
      <w:lang w:val="en-GB" w:eastAsia="en-US"/>
    </w:rPr>
  </w:style>
  <w:style w:type="character" w:customStyle="1" w:styleId="TACChar">
    <w:name w:val="TAC Char"/>
    <w:link w:val="TAC"/>
    <w:qFormat/>
    <w:locked/>
    <w:rsid w:val="00DD5EBC"/>
    <w:rPr>
      <w:rFonts w:ascii="Arial" w:hAnsi="Arial"/>
      <w:sz w:val="18"/>
      <w:lang w:val="en-GB" w:eastAsia="en-US"/>
    </w:rPr>
  </w:style>
  <w:style w:type="character" w:customStyle="1" w:styleId="TAHCar">
    <w:name w:val="TAH Car"/>
    <w:link w:val="TAH"/>
    <w:locked/>
    <w:rsid w:val="00DD5EBC"/>
    <w:rPr>
      <w:rFonts w:ascii="Arial" w:hAnsi="Arial"/>
      <w:b/>
      <w:sz w:val="18"/>
      <w:lang w:val="en-GB" w:eastAsia="en-US"/>
    </w:rPr>
  </w:style>
  <w:style w:type="character" w:customStyle="1" w:styleId="Heading1Char">
    <w:name w:val="Heading 1 Char"/>
    <w:aliases w:val="Alt+1 Char,Alt+11 Char,Alt+12 Char,Alt+13 Char,Alt+14 Char,Alt+15 Char,Alt+16 Char,Alt+17 Char,Alt+18 Char,Alt+19 Char,Alt+110 Char,Alt+111 Char,Alt+112 Char,Alt+113 Char,Alt+114 Char,Alt+115 Char,Alt+116 Char,H1 Char,h1 Char"/>
    <w:basedOn w:val="DefaultParagraphFont"/>
    <w:link w:val="Heading1"/>
    <w:rsid w:val="006F11A4"/>
    <w:rPr>
      <w:rFonts w:ascii="Arial" w:hAnsi="Arial"/>
      <w:sz w:val="36"/>
      <w:lang w:val="en-GB" w:eastAsia="en-US"/>
    </w:rPr>
  </w:style>
  <w:style w:type="character" w:customStyle="1" w:styleId="Heading8Char">
    <w:name w:val="Heading 8 Char"/>
    <w:basedOn w:val="DefaultParagraphFont"/>
    <w:link w:val="Heading8"/>
    <w:rsid w:val="006F11A4"/>
    <w:rPr>
      <w:rFonts w:ascii="Arial" w:hAnsi="Arial"/>
      <w:sz w:val="36"/>
      <w:lang w:val="en-GB" w:eastAsia="en-US"/>
    </w:rPr>
  </w:style>
  <w:style w:type="character" w:customStyle="1" w:styleId="normaltextrun">
    <w:name w:val="normaltextrun"/>
    <w:rsid w:val="00FA112E"/>
  </w:style>
  <w:style w:type="character" w:customStyle="1" w:styleId="Datatypechar">
    <w:name w:val="Data type (char)"/>
    <w:basedOn w:val="DefaultParagraphFont"/>
    <w:uiPriority w:val="1"/>
    <w:qFormat/>
    <w:rsid w:val="0079480E"/>
    <w:rPr>
      <w:rFonts w:ascii="Courier New" w:hAnsi="Courier New"/>
      <w:w w:val="90"/>
    </w:rPr>
  </w:style>
  <w:style w:type="paragraph" w:customStyle="1" w:styleId="DataType">
    <w:name w:val="Data Type"/>
    <w:basedOn w:val="TAL"/>
    <w:qFormat/>
    <w:rsid w:val="0079480E"/>
    <w:pPr>
      <w:overflowPunct w:val="0"/>
      <w:autoSpaceDE w:val="0"/>
      <w:autoSpaceDN w:val="0"/>
      <w:adjustRightInd w:val="0"/>
      <w:textAlignment w:val="baseline"/>
    </w:pPr>
    <w:rPr>
      <w:rFonts w:ascii="Courier New" w:hAnsi="Courier New" w:cs="Courier New"/>
      <w:w w:val="90"/>
    </w:rPr>
  </w:style>
  <w:style w:type="character" w:customStyle="1" w:styleId="Heading5Char">
    <w:name w:val="Heading 5 Char"/>
    <w:basedOn w:val="DefaultParagraphFont"/>
    <w:link w:val="Heading5"/>
    <w:rsid w:val="00350705"/>
    <w:rPr>
      <w:rFonts w:ascii="Arial" w:hAnsi="Arial"/>
      <w:sz w:val="22"/>
      <w:lang w:val="en-GB" w:eastAsia="en-US"/>
    </w:rPr>
  </w:style>
  <w:style w:type="character" w:customStyle="1" w:styleId="Heading6Char">
    <w:name w:val="Heading 6 Char"/>
    <w:basedOn w:val="DefaultParagraphFont"/>
    <w:link w:val="Heading6"/>
    <w:rsid w:val="00350705"/>
    <w:rPr>
      <w:rFonts w:ascii="Arial" w:hAnsi="Arial"/>
      <w:lang w:val="en-GB" w:eastAsia="en-US"/>
    </w:rPr>
  </w:style>
  <w:style w:type="character" w:customStyle="1" w:styleId="Heading7Char">
    <w:name w:val="Heading 7 Char"/>
    <w:basedOn w:val="DefaultParagraphFont"/>
    <w:link w:val="Heading7"/>
    <w:rsid w:val="00350705"/>
    <w:rPr>
      <w:rFonts w:ascii="Arial" w:hAnsi="Arial"/>
      <w:lang w:val="en-GB" w:eastAsia="en-US"/>
    </w:rPr>
  </w:style>
  <w:style w:type="character" w:customStyle="1" w:styleId="Heading9Char">
    <w:name w:val="Heading 9 Char"/>
    <w:basedOn w:val="DefaultParagraphFont"/>
    <w:link w:val="Heading9"/>
    <w:rsid w:val="00350705"/>
    <w:rPr>
      <w:rFonts w:ascii="Arial" w:hAnsi="Arial"/>
      <w:sz w:val="36"/>
      <w:lang w:val="en-GB" w:eastAsia="en-US"/>
    </w:rPr>
  </w:style>
  <w:style w:type="paragraph" w:styleId="HTMLAddress">
    <w:name w:val="HTML Address"/>
    <w:basedOn w:val="Normal"/>
    <w:link w:val="HTMLAddressChar"/>
    <w:unhideWhenUsed/>
    <w:rsid w:val="00350705"/>
    <w:pPr>
      <w:overflowPunct w:val="0"/>
      <w:autoSpaceDE w:val="0"/>
      <w:autoSpaceDN w:val="0"/>
      <w:adjustRightInd w:val="0"/>
      <w:spacing w:after="0"/>
    </w:pPr>
    <w:rPr>
      <w:i/>
      <w:iCs/>
    </w:rPr>
  </w:style>
  <w:style w:type="character" w:customStyle="1" w:styleId="HTMLAddressChar">
    <w:name w:val="HTML Address Char"/>
    <w:basedOn w:val="DefaultParagraphFont"/>
    <w:link w:val="HTMLAddress"/>
    <w:rsid w:val="00350705"/>
    <w:rPr>
      <w:rFonts w:ascii="Times New Roman" w:hAnsi="Times New Roman"/>
      <w:i/>
      <w:iCs/>
      <w:lang w:val="en-GB" w:eastAsia="en-US"/>
    </w:rPr>
  </w:style>
  <w:style w:type="character" w:styleId="HTMLCode">
    <w:name w:val="HTML Code"/>
    <w:uiPriority w:val="99"/>
    <w:unhideWhenUsed/>
    <w:rsid w:val="00350705"/>
    <w:rPr>
      <w:rFonts w:ascii="Courier New" w:eastAsia="Times New Roman" w:hAnsi="Courier New" w:cs="Courier New" w:hint="default"/>
      <w:sz w:val="20"/>
      <w:szCs w:val="20"/>
    </w:rPr>
  </w:style>
  <w:style w:type="character" w:customStyle="1" w:styleId="Heading2Char1">
    <w:name w:val="Heading 2 Char1"/>
    <w:aliases w:val="Alt+2 Char1,Alt+21 Char1,Alt+22 Char1,Alt+23 Char1,Alt+24 Char1,Alt+25 Char1,Alt+26 Char1,Alt+27 Char1,Alt+28 Char1,Alt+29 Char1,Alt+210 Char1,Alt+211 Char1,Alt+212 Char1,Alt+213 Char1,Alt+214 Char1,Alt+215 Char1,Alt+216 Char1,H2 Char1"/>
    <w:basedOn w:val="DefaultParagraphFont"/>
    <w:semiHidden/>
    <w:rsid w:val="00350705"/>
    <w:rPr>
      <w:rFonts w:asciiTheme="majorHAnsi" w:eastAsiaTheme="majorEastAsia" w:hAnsiTheme="majorHAnsi" w:cstheme="majorBidi"/>
      <w:color w:val="365F91" w:themeColor="accent1" w:themeShade="BF"/>
      <w:sz w:val="26"/>
      <w:szCs w:val="26"/>
      <w:lang w:val="en-GB" w:eastAsia="en-US"/>
    </w:rPr>
  </w:style>
  <w:style w:type="character" w:customStyle="1" w:styleId="Heading4Char1">
    <w:name w:val="Heading 4 Char1"/>
    <w:aliases w:val="Alt+4 Char1,Alt+41 Char1,Alt+42 Char1,Alt+43 Char1,Alt+411 Char1,Alt+421 Char1,Alt+44 Char1,Alt+412 Char1,Alt+422 Char1,Alt+45 Char1,Alt+413 Char1,Alt+423 Char1,Alt+431 Char1,Alt+4111 Char1,Alt+4211 Char1,Alt+441 Char1,Alt+4121 Char1"/>
    <w:basedOn w:val="DefaultParagraphFont"/>
    <w:semiHidden/>
    <w:rsid w:val="00350705"/>
    <w:rPr>
      <w:rFonts w:asciiTheme="majorHAnsi" w:eastAsiaTheme="majorEastAsia" w:hAnsiTheme="majorHAnsi" w:cstheme="majorBidi"/>
      <w:i/>
      <w:iCs/>
      <w:color w:val="365F91" w:themeColor="accent1" w:themeShade="BF"/>
      <w:lang w:val="en-GB" w:eastAsia="en-US"/>
    </w:rPr>
  </w:style>
  <w:style w:type="paragraph" w:styleId="HTMLPreformatted">
    <w:name w:val="HTML Preformatted"/>
    <w:basedOn w:val="Normal"/>
    <w:link w:val="HTMLPreformattedChar"/>
    <w:uiPriority w:val="99"/>
    <w:unhideWhenUsed/>
    <w:rsid w:val="0035070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pPr>
    <w:rPr>
      <w:rFonts w:ascii="Arial" w:eastAsia="Arial" w:hAnsi="Arial"/>
      <w:lang w:eastAsia="fr-FR"/>
    </w:rPr>
  </w:style>
  <w:style w:type="character" w:customStyle="1" w:styleId="HTMLPreformattedChar">
    <w:name w:val="HTML Preformatted Char"/>
    <w:basedOn w:val="DefaultParagraphFont"/>
    <w:link w:val="HTMLPreformatted"/>
    <w:uiPriority w:val="99"/>
    <w:rsid w:val="00350705"/>
    <w:rPr>
      <w:rFonts w:ascii="Arial" w:eastAsia="Arial" w:hAnsi="Arial"/>
      <w:lang w:val="en-GB"/>
    </w:rPr>
  </w:style>
  <w:style w:type="character" w:styleId="HTMLTypewriter">
    <w:name w:val="HTML Typewriter"/>
    <w:unhideWhenUsed/>
    <w:rsid w:val="00350705"/>
    <w:rPr>
      <w:rFonts w:ascii="Courier New" w:eastAsia="Times New Roman" w:hAnsi="Courier New" w:cs="Courier New" w:hint="default"/>
      <w:color w:val="0000FF"/>
      <w:kern w:val="2"/>
      <w:sz w:val="20"/>
      <w:szCs w:val="20"/>
      <w:lang w:val="en-US" w:eastAsia="zh-CN" w:bidi="ar-SA"/>
    </w:rPr>
  </w:style>
  <w:style w:type="paragraph" w:customStyle="1" w:styleId="msonormal0">
    <w:name w:val="msonormal"/>
    <w:basedOn w:val="Normal"/>
    <w:uiPriority w:val="99"/>
    <w:rsid w:val="00350705"/>
    <w:pPr>
      <w:overflowPunct w:val="0"/>
      <w:autoSpaceDE w:val="0"/>
      <w:autoSpaceDN w:val="0"/>
      <w:adjustRightInd w:val="0"/>
      <w:spacing w:before="100" w:beforeAutospacing="1" w:after="100" w:afterAutospacing="1"/>
    </w:pPr>
    <w:rPr>
      <w:rFonts w:ascii="Calibri" w:eastAsia="Calibri" w:hAnsi="Calibri" w:cs="Calibri"/>
      <w:sz w:val="22"/>
      <w:szCs w:val="22"/>
    </w:rPr>
  </w:style>
  <w:style w:type="paragraph" w:styleId="NormalWeb">
    <w:name w:val="Normal (Web)"/>
    <w:basedOn w:val="Normal"/>
    <w:uiPriority w:val="99"/>
    <w:unhideWhenUsed/>
    <w:rsid w:val="00350705"/>
    <w:pPr>
      <w:overflowPunct w:val="0"/>
      <w:autoSpaceDE w:val="0"/>
      <w:autoSpaceDN w:val="0"/>
      <w:adjustRightInd w:val="0"/>
      <w:spacing w:before="100" w:beforeAutospacing="1" w:after="100" w:afterAutospacing="1"/>
    </w:pPr>
    <w:rPr>
      <w:rFonts w:ascii="Calibri" w:eastAsia="Calibri" w:hAnsi="Calibri" w:cs="Calibri"/>
      <w:sz w:val="22"/>
      <w:szCs w:val="22"/>
    </w:rPr>
  </w:style>
  <w:style w:type="paragraph" w:styleId="Index3">
    <w:name w:val="index 3"/>
    <w:basedOn w:val="Normal"/>
    <w:next w:val="Normal"/>
    <w:autoRedefine/>
    <w:unhideWhenUsed/>
    <w:rsid w:val="00350705"/>
    <w:pPr>
      <w:overflowPunct w:val="0"/>
      <w:autoSpaceDE w:val="0"/>
      <w:autoSpaceDN w:val="0"/>
      <w:adjustRightInd w:val="0"/>
      <w:spacing w:after="0"/>
      <w:ind w:left="600" w:hanging="200"/>
    </w:pPr>
  </w:style>
  <w:style w:type="paragraph" w:styleId="Index4">
    <w:name w:val="index 4"/>
    <w:basedOn w:val="Normal"/>
    <w:next w:val="Normal"/>
    <w:autoRedefine/>
    <w:unhideWhenUsed/>
    <w:rsid w:val="00350705"/>
    <w:pPr>
      <w:overflowPunct w:val="0"/>
      <w:autoSpaceDE w:val="0"/>
      <w:autoSpaceDN w:val="0"/>
      <w:adjustRightInd w:val="0"/>
      <w:spacing w:after="0"/>
      <w:ind w:left="800" w:hanging="200"/>
    </w:pPr>
  </w:style>
  <w:style w:type="paragraph" w:styleId="Index5">
    <w:name w:val="index 5"/>
    <w:basedOn w:val="Normal"/>
    <w:next w:val="Normal"/>
    <w:autoRedefine/>
    <w:unhideWhenUsed/>
    <w:rsid w:val="00350705"/>
    <w:pPr>
      <w:overflowPunct w:val="0"/>
      <w:autoSpaceDE w:val="0"/>
      <w:autoSpaceDN w:val="0"/>
      <w:adjustRightInd w:val="0"/>
      <w:spacing w:after="0"/>
      <w:ind w:left="1000" w:hanging="200"/>
    </w:pPr>
  </w:style>
  <w:style w:type="paragraph" w:styleId="Index6">
    <w:name w:val="index 6"/>
    <w:basedOn w:val="Normal"/>
    <w:next w:val="Normal"/>
    <w:autoRedefine/>
    <w:unhideWhenUsed/>
    <w:rsid w:val="00350705"/>
    <w:pPr>
      <w:overflowPunct w:val="0"/>
      <w:autoSpaceDE w:val="0"/>
      <w:autoSpaceDN w:val="0"/>
      <w:adjustRightInd w:val="0"/>
      <w:spacing w:after="0"/>
      <w:ind w:left="1200" w:hanging="200"/>
    </w:pPr>
  </w:style>
  <w:style w:type="paragraph" w:styleId="Index7">
    <w:name w:val="index 7"/>
    <w:basedOn w:val="Normal"/>
    <w:next w:val="Normal"/>
    <w:autoRedefine/>
    <w:unhideWhenUsed/>
    <w:rsid w:val="00350705"/>
    <w:pPr>
      <w:overflowPunct w:val="0"/>
      <w:autoSpaceDE w:val="0"/>
      <w:autoSpaceDN w:val="0"/>
      <w:adjustRightInd w:val="0"/>
      <w:spacing w:after="0"/>
      <w:ind w:left="1400" w:hanging="200"/>
    </w:pPr>
  </w:style>
  <w:style w:type="paragraph" w:styleId="Index8">
    <w:name w:val="index 8"/>
    <w:basedOn w:val="Normal"/>
    <w:next w:val="Normal"/>
    <w:autoRedefine/>
    <w:unhideWhenUsed/>
    <w:rsid w:val="00350705"/>
    <w:pPr>
      <w:overflowPunct w:val="0"/>
      <w:autoSpaceDE w:val="0"/>
      <w:autoSpaceDN w:val="0"/>
      <w:adjustRightInd w:val="0"/>
      <w:spacing w:after="0"/>
      <w:ind w:left="1600" w:hanging="200"/>
    </w:pPr>
  </w:style>
  <w:style w:type="paragraph" w:styleId="Index9">
    <w:name w:val="index 9"/>
    <w:basedOn w:val="Normal"/>
    <w:next w:val="Normal"/>
    <w:autoRedefine/>
    <w:unhideWhenUsed/>
    <w:rsid w:val="00350705"/>
    <w:pPr>
      <w:overflowPunct w:val="0"/>
      <w:autoSpaceDE w:val="0"/>
      <w:autoSpaceDN w:val="0"/>
      <w:adjustRightInd w:val="0"/>
      <w:spacing w:after="0"/>
      <w:ind w:left="1800" w:hanging="200"/>
    </w:pPr>
  </w:style>
  <w:style w:type="paragraph" w:styleId="NormalIndent">
    <w:name w:val="Normal Indent"/>
    <w:basedOn w:val="Normal"/>
    <w:unhideWhenUsed/>
    <w:rsid w:val="00350705"/>
    <w:pPr>
      <w:overflowPunct w:val="0"/>
      <w:autoSpaceDE w:val="0"/>
      <w:autoSpaceDN w:val="0"/>
      <w:adjustRightInd w:val="0"/>
      <w:ind w:left="720"/>
    </w:pPr>
  </w:style>
  <w:style w:type="character" w:customStyle="1" w:styleId="FootnoteTextChar">
    <w:name w:val="Footnote Text Char"/>
    <w:basedOn w:val="DefaultParagraphFont"/>
    <w:link w:val="FootnoteText"/>
    <w:uiPriority w:val="99"/>
    <w:rsid w:val="00350705"/>
    <w:rPr>
      <w:rFonts w:ascii="Times New Roman" w:hAnsi="Times New Roman"/>
      <w:sz w:val="16"/>
      <w:lang w:val="en-GB" w:eastAsia="en-US"/>
    </w:rPr>
  </w:style>
  <w:style w:type="character" w:customStyle="1" w:styleId="HeaderChar">
    <w:name w:val="Header Char"/>
    <w:basedOn w:val="DefaultParagraphFont"/>
    <w:link w:val="Header"/>
    <w:rsid w:val="00350705"/>
    <w:rPr>
      <w:rFonts w:ascii="Arial" w:hAnsi="Arial"/>
      <w:b/>
      <w:noProof/>
      <w:sz w:val="18"/>
      <w:lang w:val="en-GB" w:eastAsia="en-US"/>
    </w:rPr>
  </w:style>
  <w:style w:type="character" w:customStyle="1" w:styleId="FooterChar">
    <w:name w:val="Footer Char"/>
    <w:basedOn w:val="DefaultParagraphFont"/>
    <w:link w:val="Footer"/>
    <w:rsid w:val="00350705"/>
    <w:rPr>
      <w:rFonts w:ascii="Arial" w:hAnsi="Arial"/>
      <w:b/>
      <w:i/>
      <w:noProof/>
      <w:sz w:val="18"/>
      <w:lang w:val="en-GB" w:eastAsia="en-US"/>
    </w:rPr>
  </w:style>
  <w:style w:type="paragraph" w:styleId="IndexHeading">
    <w:name w:val="index heading"/>
    <w:basedOn w:val="Normal"/>
    <w:next w:val="Normal"/>
    <w:unhideWhenUsed/>
    <w:rsid w:val="00350705"/>
    <w:pPr>
      <w:pBdr>
        <w:top w:val="single" w:sz="12" w:space="0" w:color="auto"/>
      </w:pBdr>
      <w:overflowPunct w:val="0"/>
      <w:autoSpaceDE w:val="0"/>
      <w:autoSpaceDN w:val="0"/>
      <w:adjustRightInd w:val="0"/>
      <w:spacing w:before="360" w:after="240"/>
    </w:pPr>
    <w:rPr>
      <w:b/>
      <w:i/>
      <w:sz w:val="26"/>
    </w:rPr>
  </w:style>
  <w:style w:type="paragraph" w:styleId="Caption">
    <w:name w:val="caption"/>
    <w:basedOn w:val="Normal"/>
    <w:next w:val="Normal"/>
    <w:uiPriority w:val="35"/>
    <w:unhideWhenUsed/>
    <w:qFormat/>
    <w:rsid w:val="00350705"/>
    <w:pPr>
      <w:overflowPunct w:val="0"/>
      <w:autoSpaceDE w:val="0"/>
      <w:autoSpaceDN w:val="0"/>
      <w:adjustRightInd w:val="0"/>
    </w:pPr>
    <w:rPr>
      <w:rFonts w:ascii="CG Times (WN)" w:hAnsi="CG Times (WN)"/>
      <w:b/>
      <w:bCs/>
    </w:rPr>
  </w:style>
  <w:style w:type="paragraph" w:styleId="TableofFigures">
    <w:name w:val="table of figures"/>
    <w:basedOn w:val="Normal"/>
    <w:next w:val="Normal"/>
    <w:unhideWhenUsed/>
    <w:rsid w:val="00350705"/>
    <w:pPr>
      <w:overflowPunct w:val="0"/>
      <w:autoSpaceDE w:val="0"/>
      <w:autoSpaceDN w:val="0"/>
      <w:adjustRightInd w:val="0"/>
      <w:spacing w:after="0"/>
    </w:pPr>
  </w:style>
  <w:style w:type="paragraph" w:styleId="EnvelopeAddress">
    <w:name w:val="envelope address"/>
    <w:basedOn w:val="Normal"/>
    <w:unhideWhenUsed/>
    <w:rsid w:val="00350705"/>
    <w:pPr>
      <w:framePr w:w="7920" w:h="1980" w:hSpace="180" w:wrap="auto" w:hAnchor="page" w:xAlign="center" w:yAlign="bottom"/>
      <w:overflowPunct w:val="0"/>
      <w:autoSpaceDE w:val="0"/>
      <w:autoSpaceDN w:val="0"/>
      <w:adjustRightInd w:val="0"/>
      <w:spacing w:after="0"/>
      <w:ind w:left="2880"/>
    </w:pPr>
    <w:rPr>
      <w:rFonts w:asciiTheme="majorHAnsi" w:eastAsiaTheme="majorEastAsia" w:hAnsiTheme="majorHAnsi" w:cstheme="majorBidi"/>
      <w:sz w:val="24"/>
      <w:szCs w:val="24"/>
    </w:rPr>
  </w:style>
  <w:style w:type="paragraph" w:styleId="EnvelopeReturn">
    <w:name w:val="envelope return"/>
    <w:basedOn w:val="Normal"/>
    <w:unhideWhenUsed/>
    <w:rsid w:val="00350705"/>
    <w:pPr>
      <w:overflowPunct w:val="0"/>
      <w:autoSpaceDE w:val="0"/>
      <w:autoSpaceDN w:val="0"/>
      <w:adjustRightInd w:val="0"/>
      <w:spacing w:after="0"/>
    </w:pPr>
    <w:rPr>
      <w:rFonts w:asciiTheme="majorHAnsi" w:eastAsiaTheme="majorEastAsia" w:hAnsiTheme="majorHAnsi" w:cstheme="majorBidi"/>
    </w:rPr>
  </w:style>
  <w:style w:type="paragraph" w:styleId="EndnoteText">
    <w:name w:val="endnote text"/>
    <w:basedOn w:val="Normal"/>
    <w:link w:val="EndnoteTextChar"/>
    <w:unhideWhenUsed/>
    <w:rsid w:val="00350705"/>
    <w:pPr>
      <w:overflowPunct w:val="0"/>
      <w:autoSpaceDE w:val="0"/>
      <w:autoSpaceDN w:val="0"/>
      <w:adjustRightInd w:val="0"/>
    </w:pPr>
    <w:rPr>
      <w:rFonts w:eastAsia="MS Mincho"/>
    </w:rPr>
  </w:style>
  <w:style w:type="character" w:customStyle="1" w:styleId="EndnoteTextChar">
    <w:name w:val="Endnote Text Char"/>
    <w:basedOn w:val="DefaultParagraphFont"/>
    <w:link w:val="EndnoteText"/>
    <w:rsid w:val="00350705"/>
    <w:rPr>
      <w:rFonts w:ascii="Times New Roman" w:eastAsia="MS Mincho" w:hAnsi="Times New Roman"/>
      <w:lang w:val="en-GB" w:eastAsia="en-US"/>
    </w:rPr>
  </w:style>
  <w:style w:type="paragraph" w:styleId="TableofAuthorities">
    <w:name w:val="table of authorities"/>
    <w:basedOn w:val="Normal"/>
    <w:next w:val="Normal"/>
    <w:unhideWhenUsed/>
    <w:rsid w:val="00350705"/>
    <w:pPr>
      <w:overflowPunct w:val="0"/>
      <w:autoSpaceDE w:val="0"/>
      <w:autoSpaceDN w:val="0"/>
      <w:adjustRightInd w:val="0"/>
      <w:spacing w:after="0"/>
      <w:ind w:left="200" w:hanging="200"/>
    </w:pPr>
  </w:style>
  <w:style w:type="paragraph" w:styleId="MacroText">
    <w:name w:val="macro"/>
    <w:link w:val="MacroTextChar"/>
    <w:unhideWhenUsed/>
    <w:rsid w:val="00350705"/>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pPr>
    <w:rPr>
      <w:rFonts w:ascii="Consolas" w:hAnsi="Consolas"/>
      <w:lang w:val="en-GB" w:eastAsia="en-US"/>
    </w:rPr>
  </w:style>
  <w:style w:type="character" w:customStyle="1" w:styleId="MacroTextChar">
    <w:name w:val="Macro Text Char"/>
    <w:basedOn w:val="DefaultParagraphFont"/>
    <w:link w:val="MacroText"/>
    <w:rsid w:val="00350705"/>
    <w:rPr>
      <w:rFonts w:ascii="Consolas" w:hAnsi="Consolas"/>
      <w:lang w:val="en-GB" w:eastAsia="en-US"/>
    </w:rPr>
  </w:style>
  <w:style w:type="paragraph" w:styleId="TOAHeading">
    <w:name w:val="toa heading"/>
    <w:basedOn w:val="Normal"/>
    <w:next w:val="Normal"/>
    <w:unhideWhenUsed/>
    <w:rsid w:val="00350705"/>
    <w:pPr>
      <w:overflowPunct w:val="0"/>
      <w:autoSpaceDE w:val="0"/>
      <w:autoSpaceDN w:val="0"/>
      <w:adjustRightInd w:val="0"/>
      <w:spacing w:before="120"/>
    </w:pPr>
    <w:rPr>
      <w:rFonts w:asciiTheme="majorHAnsi" w:eastAsiaTheme="majorEastAsia" w:hAnsiTheme="majorHAnsi" w:cstheme="majorBidi"/>
      <w:b/>
      <w:bCs/>
      <w:sz w:val="24"/>
      <w:szCs w:val="24"/>
    </w:rPr>
  </w:style>
  <w:style w:type="character" w:customStyle="1" w:styleId="ListBulletChar">
    <w:name w:val="List Bullet Char"/>
    <w:link w:val="ListBullet"/>
    <w:locked/>
    <w:rsid w:val="00350705"/>
    <w:rPr>
      <w:rFonts w:ascii="Times New Roman" w:hAnsi="Times New Roman"/>
      <w:lang w:val="en-GB" w:eastAsia="en-US"/>
    </w:rPr>
  </w:style>
  <w:style w:type="paragraph" w:styleId="ListNumber3">
    <w:name w:val="List Number 3"/>
    <w:basedOn w:val="Normal"/>
    <w:unhideWhenUsed/>
    <w:rsid w:val="00350705"/>
    <w:pPr>
      <w:numPr>
        <w:numId w:val="1"/>
      </w:numPr>
      <w:overflowPunct w:val="0"/>
      <w:autoSpaceDE w:val="0"/>
      <w:autoSpaceDN w:val="0"/>
      <w:adjustRightInd w:val="0"/>
      <w:contextualSpacing/>
    </w:pPr>
  </w:style>
  <w:style w:type="paragraph" w:styleId="ListNumber4">
    <w:name w:val="List Number 4"/>
    <w:basedOn w:val="Normal"/>
    <w:unhideWhenUsed/>
    <w:rsid w:val="00350705"/>
    <w:pPr>
      <w:numPr>
        <w:numId w:val="2"/>
      </w:numPr>
      <w:overflowPunct w:val="0"/>
      <w:autoSpaceDE w:val="0"/>
      <w:autoSpaceDN w:val="0"/>
      <w:adjustRightInd w:val="0"/>
      <w:contextualSpacing/>
    </w:pPr>
  </w:style>
  <w:style w:type="paragraph" w:styleId="ListNumber5">
    <w:name w:val="List Number 5"/>
    <w:basedOn w:val="Normal"/>
    <w:unhideWhenUsed/>
    <w:rsid w:val="00350705"/>
    <w:pPr>
      <w:numPr>
        <w:numId w:val="3"/>
      </w:numPr>
      <w:overflowPunct w:val="0"/>
      <w:autoSpaceDE w:val="0"/>
      <w:autoSpaceDN w:val="0"/>
      <w:adjustRightInd w:val="0"/>
      <w:contextualSpacing/>
    </w:pPr>
  </w:style>
  <w:style w:type="paragraph" w:styleId="Title">
    <w:name w:val="Title"/>
    <w:basedOn w:val="Normal"/>
    <w:link w:val="TitleChar"/>
    <w:qFormat/>
    <w:rsid w:val="00350705"/>
    <w:pPr>
      <w:overflowPunct w:val="0"/>
      <w:autoSpaceDE w:val="0"/>
      <w:autoSpaceDN w:val="0"/>
      <w:adjustRightInd w:val="0"/>
      <w:spacing w:before="240" w:after="60"/>
      <w:jc w:val="center"/>
      <w:outlineLvl w:val="0"/>
    </w:pPr>
    <w:rPr>
      <w:rFonts w:ascii="Arial" w:hAnsi="Arial"/>
      <w:b/>
      <w:bCs/>
      <w:kern w:val="28"/>
      <w:sz w:val="32"/>
      <w:szCs w:val="32"/>
      <w:lang w:eastAsia="x-none"/>
    </w:rPr>
  </w:style>
  <w:style w:type="character" w:customStyle="1" w:styleId="TitleChar">
    <w:name w:val="Title Char"/>
    <w:basedOn w:val="DefaultParagraphFont"/>
    <w:link w:val="Title"/>
    <w:rsid w:val="00350705"/>
    <w:rPr>
      <w:rFonts w:ascii="Arial" w:hAnsi="Arial"/>
      <w:b/>
      <w:bCs/>
      <w:kern w:val="28"/>
      <w:sz w:val="32"/>
      <w:szCs w:val="32"/>
      <w:lang w:val="en-GB" w:eastAsia="x-none"/>
    </w:rPr>
  </w:style>
  <w:style w:type="paragraph" w:styleId="Closing">
    <w:name w:val="Closing"/>
    <w:basedOn w:val="Normal"/>
    <w:link w:val="ClosingChar"/>
    <w:unhideWhenUsed/>
    <w:rsid w:val="00350705"/>
    <w:pPr>
      <w:overflowPunct w:val="0"/>
      <w:autoSpaceDE w:val="0"/>
      <w:autoSpaceDN w:val="0"/>
      <w:adjustRightInd w:val="0"/>
      <w:ind w:left="4320"/>
    </w:pPr>
    <w:rPr>
      <w:lang w:eastAsia="x-none"/>
    </w:rPr>
  </w:style>
  <w:style w:type="character" w:customStyle="1" w:styleId="ClosingChar">
    <w:name w:val="Closing Char"/>
    <w:basedOn w:val="DefaultParagraphFont"/>
    <w:link w:val="Closing"/>
    <w:rsid w:val="00350705"/>
    <w:rPr>
      <w:rFonts w:ascii="Times New Roman" w:hAnsi="Times New Roman"/>
      <w:lang w:val="en-GB" w:eastAsia="x-none"/>
    </w:rPr>
  </w:style>
  <w:style w:type="paragraph" w:styleId="Signature">
    <w:name w:val="Signature"/>
    <w:basedOn w:val="Normal"/>
    <w:link w:val="SignatureChar"/>
    <w:unhideWhenUsed/>
    <w:rsid w:val="00350705"/>
    <w:pPr>
      <w:overflowPunct w:val="0"/>
      <w:autoSpaceDE w:val="0"/>
      <w:autoSpaceDN w:val="0"/>
      <w:adjustRightInd w:val="0"/>
      <w:spacing w:after="0"/>
      <w:ind w:left="4252"/>
    </w:pPr>
  </w:style>
  <w:style w:type="character" w:customStyle="1" w:styleId="SignatureChar">
    <w:name w:val="Signature Char"/>
    <w:basedOn w:val="DefaultParagraphFont"/>
    <w:link w:val="Signature"/>
    <w:rsid w:val="00350705"/>
    <w:rPr>
      <w:rFonts w:ascii="Times New Roman" w:hAnsi="Times New Roman"/>
      <w:lang w:val="en-GB" w:eastAsia="en-US"/>
    </w:rPr>
  </w:style>
  <w:style w:type="paragraph" w:styleId="BodyText">
    <w:name w:val="Body Text"/>
    <w:basedOn w:val="Normal"/>
    <w:link w:val="BodyTextChar"/>
    <w:unhideWhenUsed/>
    <w:rsid w:val="00350705"/>
    <w:pPr>
      <w:overflowPunct w:val="0"/>
      <w:autoSpaceDE w:val="0"/>
      <w:autoSpaceDN w:val="0"/>
      <w:adjustRightInd w:val="0"/>
    </w:pPr>
    <w:rPr>
      <w:lang w:eastAsia="x-none"/>
    </w:rPr>
  </w:style>
  <w:style w:type="character" w:customStyle="1" w:styleId="BodyTextChar">
    <w:name w:val="Body Text Char"/>
    <w:basedOn w:val="DefaultParagraphFont"/>
    <w:link w:val="BodyText"/>
    <w:rsid w:val="00350705"/>
    <w:rPr>
      <w:rFonts w:ascii="Times New Roman" w:hAnsi="Times New Roman"/>
      <w:lang w:val="en-GB" w:eastAsia="x-none"/>
    </w:rPr>
  </w:style>
  <w:style w:type="paragraph" w:styleId="BodyTextIndent">
    <w:name w:val="Body Text Indent"/>
    <w:basedOn w:val="Normal"/>
    <w:link w:val="BodyTextIndentChar"/>
    <w:unhideWhenUsed/>
    <w:rsid w:val="00350705"/>
    <w:pPr>
      <w:overflowPunct w:val="0"/>
      <w:autoSpaceDE w:val="0"/>
      <w:autoSpaceDN w:val="0"/>
      <w:adjustRightInd w:val="0"/>
      <w:spacing w:after="0"/>
      <w:ind w:left="1260" w:hanging="1260"/>
    </w:pPr>
    <w:rPr>
      <w:sz w:val="24"/>
      <w:szCs w:val="24"/>
      <w:lang w:eastAsia="fr-FR"/>
    </w:rPr>
  </w:style>
  <w:style w:type="character" w:customStyle="1" w:styleId="BodyTextIndentChar">
    <w:name w:val="Body Text Indent Char"/>
    <w:basedOn w:val="DefaultParagraphFont"/>
    <w:link w:val="BodyTextIndent"/>
    <w:rsid w:val="00350705"/>
    <w:rPr>
      <w:rFonts w:ascii="Times New Roman" w:hAnsi="Times New Roman"/>
      <w:sz w:val="24"/>
      <w:szCs w:val="24"/>
      <w:lang w:val="en-GB"/>
    </w:rPr>
  </w:style>
  <w:style w:type="paragraph" w:styleId="ListContinue">
    <w:name w:val="List Continue"/>
    <w:basedOn w:val="Normal"/>
    <w:unhideWhenUsed/>
    <w:rsid w:val="00350705"/>
    <w:pPr>
      <w:overflowPunct w:val="0"/>
      <w:autoSpaceDE w:val="0"/>
      <w:autoSpaceDN w:val="0"/>
      <w:adjustRightInd w:val="0"/>
      <w:spacing w:after="120"/>
      <w:ind w:left="283"/>
      <w:contextualSpacing/>
    </w:pPr>
  </w:style>
  <w:style w:type="paragraph" w:styleId="ListContinue2">
    <w:name w:val="List Continue 2"/>
    <w:basedOn w:val="Normal"/>
    <w:unhideWhenUsed/>
    <w:rsid w:val="00350705"/>
    <w:pPr>
      <w:overflowPunct w:val="0"/>
      <w:autoSpaceDE w:val="0"/>
      <w:autoSpaceDN w:val="0"/>
      <w:adjustRightInd w:val="0"/>
      <w:spacing w:after="120"/>
      <w:ind w:left="566"/>
      <w:contextualSpacing/>
    </w:pPr>
  </w:style>
  <w:style w:type="paragraph" w:styleId="ListContinue3">
    <w:name w:val="List Continue 3"/>
    <w:basedOn w:val="Normal"/>
    <w:unhideWhenUsed/>
    <w:rsid w:val="00350705"/>
    <w:pPr>
      <w:overflowPunct w:val="0"/>
      <w:autoSpaceDE w:val="0"/>
      <w:autoSpaceDN w:val="0"/>
      <w:adjustRightInd w:val="0"/>
      <w:spacing w:after="120"/>
      <w:ind w:left="849"/>
      <w:contextualSpacing/>
    </w:pPr>
  </w:style>
  <w:style w:type="paragraph" w:styleId="ListContinue4">
    <w:name w:val="List Continue 4"/>
    <w:basedOn w:val="Normal"/>
    <w:unhideWhenUsed/>
    <w:rsid w:val="00350705"/>
    <w:pPr>
      <w:overflowPunct w:val="0"/>
      <w:autoSpaceDE w:val="0"/>
      <w:autoSpaceDN w:val="0"/>
      <w:adjustRightInd w:val="0"/>
      <w:spacing w:after="120"/>
      <w:ind w:left="1132"/>
      <w:contextualSpacing/>
    </w:pPr>
  </w:style>
  <w:style w:type="paragraph" w:styleId="ListContinue5">
    <w:name w:val="List Continue 5"/>
    <w:basedOn w:val="Normal"/>
    <w:unhideWhenUsed/>
    <w:rsid w:val="00350705"/>
    <w:pPr>
      <w:overflowPunct w:val="0"/>
      <w:autoSpaceDE w:val="0"/>
      <w:autoSpaceDN w:val="0"/>
      <w:adjustRightInd w:val="0"/>
      <w:spacing w:after="120"/>
      <w:ind w:left="1415"/>
      <w:contextualSpacing/>
    </w:pPr>
  </w:style>
  <w:style w:type="paragraph" w:styleId="MessageHeader">
    <w:name w:val="Message Header"/>
    <w:basedOn w:val="Normal"/>
    <w:link w:val="MessageHeaderChar"/>
    <w:unhideWhenUsed/>
    <w:rsid w:val="00350705"/>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350705"/>
    <w:rPr>
      <w:rFonts w:asciiTheme="majorHAnsi" w:eastAsiaTheme="majorEastAsia" w:hAnsiTheme="majorHAnsi" w:cstheme="majorBidi"/>
      <w:sz w:val="24"/>
      <w:szCs w:val="24"/>
      <w:shd w:val="pct20" w:color="auto" w:fill="auto"/>
      <w:lang w:val="en-GB" w:eastAsia="en-US"/>
    </w:rPr>
  </w:style>
  <w:style w:type="paragraph" w:styleId="Subtitle">
    <w:name w:val="Subtitle"/>
    <w:basedOn w:val="Normal"/>
    <w:next w:val="Normal"/>
    <w:link w:val="SubtitleChar"/>
    <w:qFormat/>
    <w:rsid w:val="00350705"/>
    <w:pPr>
      <w:overflowPunct w:val="0"/>
      <w:autoSpaceDE w:val="0"/>
      <w:autoSpaceDN w:val="0"/>
      <w:adjustRightInd w:val="0"/>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350705"/>
    <w:rPr>
      <w:rFonts w:asciiTheme="minorHAnsi" w:eastAsiaTheme="minorEastAsia" w:hAnsiTheme="minorHAnsi" w:cstheme="minorBidi"/>
      <w:color w:val="5A5A5A" w:themeColor="text1" w:themeTint="A5"/>
      <w:spacing w:val="15"/>
      <w:sz w:val="22"/>
      <w:szCs w:val="22"/>
      <w:lang w:val="en-GB" w:eastAsia="en-US"/>
    </w:rPr>
  </w:style>
  <w:style w:type="paragraph" w:styleId="Salutation">
    <w:name w:val="Salutation"/>
    <w:basedOn w:val="Normal"/>
    <w:next w:val="Normal"/>
    <w:link w:val="SalutationChar"/>
    <w:unhideWhenUsed/>
    <w:rsid w:val="00350705"/>
    <w:pPr>
      <w:overflowPunct w:val="0"/>
      <w:autoSpaceDE w:val="0"/>
      <w:autoSpaceDN w:val="0"/>
      <w:adjustRightInd w:val="0"/>
    </w:pPr>
  </w:style>
  <w:style w:type="character" w:customStyle="1" w:styleId="SalutationChar">
    <w:name w:val="Salutation Char"/>
    <w:basedOn w:val="DefaultParagraphFont"/>
    <w:link w:val="Salutation"/>
    <w:rsid w:val="00350705"/>
    <w:rPr>
      <w:rFonts w:ascii="Times New Roman" w:hAnsi="Times New Roman"/>
      <w:lang w:val="en-GB" w:eastAsia="en-US"/>
    </w:rPr>
  </w:style>
  <w:style w:type="paragraph" w:styleId="Date">
    <w:name w:val="Date"/>
    <w:basedOn w:val="Normal"/>
    <w:next w:val="Normal"/>
    <w:link w:val="DateChar"/>
    <w:unhideWhenUsed/>
    <w:rsid w:val="00350705"/>
    <w:pPr>
      <w:overflowPunct w:val="0"/>
      <w:autoSpaceDE w:val="0"/>
      <w:autoSpaceDN w:val="0"/>
      <w:adjustRightInd w:val="0"/>
    </w:pPr>
  </w:style>
  <w:style w:type="character" w:customStyle="1" w:styleId="DateChar">
    <w:name w:val="Date Char"/>
    <w:basedOn w:val="DefaultParagraphFont"/>
    <w:link w:val="Date"/>
    <w:rsid w:val="00350705"/>
    <w:rPr>
      <w:rFonts w:ascii="Times New Roman" w:hAnsi="Times New Roman"/>
      <w:lang w:val="en-GB" w:eastAsia="en-US"/>
    </w:rPr>
  </w:style>
  <w:style w:type="paragraph" w:styleId="BodyTextFirstIndent">
    <w:name w:val="Body Text First Indent"/>
    <w:basedOn w:val="BodyText"/>
    <w:link w:val="BodyTextFirstIndentChar"/>
    <w:unhideWhenUsed/>
    <w:rsid w:val="00350705"/>
    <w:pPr>
      <w:ind w:firstLine="360"/>
    </w:pPr>
    <w:rPr>
      <w:lang w:eastAsia="en-US"/>
    </w:rPr>
  </w:style>
  <w:style w:type="character" w:customStyle="1" w:styleId="BodyTextFirstIndentChar">
    <w:name w:val="Body Text First Indent Char"/>
    <w:basedOn w:val="BodyTextChar"/>
    <w:link w:val="BodyTextFirstIndent"/>
    <w:rsid w:val="00350705"/>
    <w:rPr>
      <w:rFonts w:ascii="Times New Roman" w:hAnsi="Times New Roman"/>
      <w:lang w:val="en-GB" w:eastAsia="en-US"/>
    </w:rPr>
  </w:style>
  <w:style w:type="paragraph" w:styleId="BodyTextFirstIndent2">
    <w:name w:val="Body Text First Indent 2"/>
    <w:basedOn w:val="BodyTextIndent"/>
    <w:link w:val="BodyTextFirstIndent2Char"/>
    <w:unhideWhenUsed/>
    <w:rsid w:val="00350705"/>
    <w:pPr>
      <w:spacing w:after="180"/>
      <w:ind w:left="360" w:firstLine="360"/>
    </w:pPr>
    <w:rPr>
      <w:sz w:val="20"/>
      <w:szCs w:val="20"/>
      <w:lang w:eastAsia="en-US"/>
    </w:rPr>
  </w:style>
  <w:style w:type="character" w:customStyle="1" w:styleId="BodyTextFirstIndent2Char">
    <w:name w:val="Body Text First Indent 2 Char"/>
    <w:basedOn w:val="BodyTextIndentChar"/>
    <w:link w:val="BodyTextFirstIndent2"/>
    <w:rsid w:val="00350705"/>
    <w:rPr>
      <w:rFonts w:ascii="Times New Roman" w:hAnsi="Times New Roman"/>
      <w:sz w:val="24"/>
      <w:szCs w:val="24"/>
      <w:lang w:val="en-GB" w:eastAsia="en-US"/>
    </w:rPr>
  </w:style>
  <w:style w:type="paragraph" w:styleId="NoteHeading">
    <w:name w:val="Note Heading"/>
    <w:basedOn w:val="Normal"/>
    <w:next w:val="Normal"/>
    <w:link w:val="NoteHeadingChar"/>
    <w:unhideWhenUsed/>
    <w:rsid w:val="00350705"/>
    <w:pPr>
      <w:overflowPunct w:val="0"/>
      <w:autoSpaceDE w:val="0"/>
      <w:autoSpaceDN w:val="0"/>
      <w:adjustRightInd w:val="0"/>
      <w:spacing w:after="0"/>
    </w:pPr>
  </w:style>
  <w:style w:type="character" w:customStyle="1" w:styleId="NoteHeadingChar">
    <w:name w:val="Note Heading Char"/>
    <w:basedOn w:val="DefaultParagraphFont"/>
    <w:link w:val="NoteHeading"/>
    <w:rsid w:val="00350705"/>
    <w:rPr>
      <w:rFonts w:ascii="Times New Roman" w:hAnsi="Times New Roman"/>
      <w:lang w:val="en-GB" w:eastAsia="en-US"/>
    </w:rPr>
  </w:style>
  <w:style w:type="paragraph" w:styleId="BodyText2">
    <w:name w:val="Body Text 2"/>
    <w:basedOn w:val="Normal"/>
    <w:link w:val="BodyText2Char"/>
    <w:unhideWhenUsed/>
    <w:rsid w:val="00350705"/>
    <w:pPr>
      <w:overflowPunct w:val="0"/>
      <w:autoSpaceDE w:val="0"/>
      <w:autoSpaceDN w:val="0"/>
      <w:adjustRightInd w:val="0"/>
      <w:spacing w:after="0"/>
      <w:jc w:val="both"/>
    </w:pPr>
    <w:rPr>
      <w:rFonts w:ascii="Arial" w:hAnsi="Arial"/>
      <w:sz w:val="24"/>
      <w:szCs w:val="24"/>
      <w:lang w:eastAsia="x-none"/>
    </w:rPr>
  </w:style>
  <w:style w:type="character" w:customStyle="1" w:styleId="BodyText2Char">
    <w:name w:val="Body Text 2 Char"/>
    <w:basedOn w:val="DefaultParagraphFont"/>
    <w:link w:val="BodyText2"/>
    <w:rsid w:val="00350705"/>
    <w:rPr>
      <w:rFonts w:ascii="Arial" w:hAnsi="Arial"/>
      <w:sz w:val="24"/>
      <w:szCs w:val="24"/>
      <w:lang w:val="en-GB" w:eastAsia="x-none"/>
    </w:rPr>
  </w:style>
  <w:style w:type="paragraph" w:styleId="BodyText3">
    <w:name w:val="Body Text 3"/>
    <w:basedOn w:val="Normal"/>
    <w:link w:val="BodyText3Char"/>
    <w:unhideWhenUsed/>
    <w:rsid w:val="00350705"/>
    <w:pPr>
      <w:overflowPunct w:val="0"/>
      <w:autoSpaceDE w:val="0"/>
      <w:autoSpaceDN w:val="0"/>
      <w:adjustRightInd w:val="0"/>
    </w:pPr>
    <w:rPr>
      <w:color w:val="FF0000"/>
      <w:lang w:eastAsia="x-none"/>
    </w:rPr>
  </w:style>
  <w:style w:type="character" w:customStyle="1" w:styleId="BodyText3Char">
    <w:name w:val="Body Text 3 Char"/>
    <w:basedOn w:val="DefaultParagraphFont"/>
    <w:link w:val="BodyText3"/>
    <w:rsid w:val="00350705"/>
    <w:rPr>
      <w:rFonts w:ascii="Times New Roman" w:hAnsi="Times New Roman"/>
      <w:color w:val="FF0000"/>
      <w:lang w:val="en-GB" w:eastAsia="x-none"/>
    </w:rPr>
  </w:style>
  <w:style w:type="paragraph" w:styleId="BodyTextIndent2">
    <w:name w:val="Body Text Indent 2"/>
    <w:basedOn w:val="Normal"/>
    <w:link w:val="BodyTextIndent2Char"/>
    <w:unhideWhenUsed/>
    <w:rsid w:val="00350705"/>
    <w:pPr>
      <w:overflowPunct w:val="0"/>
      <w:autoSpaceDE w:val="0"/>
      <w:autoSpaceDN w:val="0"/>
      <w:adjustRightInd w:val="0"/>
      <w:spacing w:after="0"/>
      <w:ind w:left="426"/>
    </w:pPr>
    <w:rPr>
      <w:rFonts w:ascii="Arial" w:hAnsi="Arial"/>
      <w:sz w:val="22"/>
      <w:szCs w:val="22"/>
      <w:lang w:eastAsia="x-none"/>
    </w:rPr>
  </w:style>
  <w:style w:type="character" w:customStyle="1" w:styleId="BodyTextIndent2Char">
    <w:name w:val="Body Text Indent 2 Char"/>
    <w:basedOn w:val="DefaultParagraphFont"/>
    <w:link w:val="BodyTextIndent2"/>
    <w:rsid w:val="00350705"/>
    <w:rPr>
      <w:rFonts w:ascii="Arial" w:hAnsi="Arial"/>
      <w:sz w:val="22"/>
      <w:szCs w:val="22"/>
      <w:lang w:val="en-GB" w:eastAsia="x-none"/>
    </w:rPr>
  </w:style>
  <w:style w:type="paragraph" w:styleId="BodyTextIndent3">
    <w:name w:val="Body Text Indent 3"/>
    <w:basedOn w:val="Normal"/>
    <w:link w:val="BodyTextIndent3Char"/>
    <w:unhideWhenUsed/>
    <w:rsid w:val="00350705"/>
    <w:pPr>
      <w:overflowPunct w:val="0"/>
      <w:autoSpaceDE w:val="0"/>
      <w:autoSpaceDN w:val="0"/>
      <w:adjustRightInd w:val="0"/>
      <w:spacing w:after="120"/>
      <w:ind w:left="1298" w:firstLine="7"/>
      <w:jc w:val="both"/>
    </w:pPr>
    <w:rPr>
      <w:rFonts w:ascii="Arial" w:hAnsi="Arial"/>
      <w:sz w:val="22"/>
      <w:lang w:eastAsia="x-none"/>
    </w:rPr>
  </w:style>
  <w:style w:type="character" w:customStyle="1" w:styleId="BodyTextIndent3Char">
    <w:name w:val="Body Text Indent 3 Char"/>
    <w:basedOn w:val="DefaultParagraphFont"/>
    <w:link w:val="BodyTextIndent3"/>
    <w:rsid w:val="00350705"/>
    <w:rPr>
      <w:rFonts w:ascii="Arial" w:hAnsi="Arial"/>
      <w:sz w:val="22"/>
      <w:lang w:val="en-GB" w:eastAsia="x-none"/>
    </w:rPr>
  </w:style>
  <w:style w:type="paragraph" w:styleId="BlockText">
    <w:name w:val="Block Text"/>
    <w:basedOn w:val="Normal"/>
    <w:unhideWhenUsed/>
    <w:rsid w:val="00350705"/>
    <w:pPr>
      <w:pBdr>
        <w:top w:val="single" w:sz="2" w:space="10" w:color="4F81BD" w:themeColor="accent1"/>
        <w:left w:val="single" w:sz="2" w:space="10" w:color="4F81BD" w:themeColor="accent1"/>
        <w:bottom w:val="single" w:sz="2" w:space="10" w:color="4F81BD" w:themeColor="accent1"/>
        <w:right w:val="single" w:sz="2" w:space="10" w:color="4F81BD" w:themeColor="accent1"/>
      </w:pBdr>
      <w:overflowPunct w:val="0"/>
      <w:autoSpaceDE w:val="0"/>
      <w:autoSpaceDN w:val="0"/>
      <w:adjustRightInd w:val="0"/>
      <w:ind w:left="1152" w:right="1152"/>
    </w:pPr>
    <w:rPr>
      <w:rFonts w:asciiTheme="minorHAnsi" w:eastAsiaTheme="minorEastAsia" w:hAnsiTheme="minorHAnsi" w:cstheme="minorBidi"/>
      <w:i/>
      <w:iCs/>
      <w:color w:val="4F81BD" w:themeColor="accent1"/>
    </w:rPr>
  </w:style>
  <w:style w:type="character" w:customStyle="1" w:styleId="DocumentMapChar">
    <w:name w:val="Document Map Char"/>
    <w:basedOn w:val="DefaultParagraphFont"/>
    <w:link w:val="DocumentMap"/>
    <w:rsid w:val="00350705"/>
    <w:rPr>
      <w:rFonts w:ascii="Tahoma" w:hAnsi="Tahoma" w:cs="Tahoma"/>
      <w:shd w:val="clear" w:color="auto" w:fill="000080"/>
      <w:lang w:val="en-GB" w:eastAsia="en-US"/>
    </w:rPr>
  </w:style>
  <w:style w:type="paragraph" w:styleId="PlainText">
    <w:name w:val="Plain Text"/>
    <w:basedOn w:val="Normal"/>
    <w:link w:val="PlainTextChar"/>
    <w:unhideWhenUsed/>
    <w:rsid w:val="00350705"/>
    <w:pPr>
      <w:overflowPunct w:val="0"/>
      <w:autoSpaceDE w:val="0"/>
      <w:autoSpaceDN w:val="0"/>
      <w:adjustRightInd w:val="0"/>
    </w:pPr>
    <w:rPr>
      <w:rFonts w:ascii="Courier New" w:hAnsi="Courier New"/>
      <w:lang w:eastAsia="x-none"/>
    </w:rPr>
  </w:style>
  <w:style w:type="character" w:customStyle="1" w:styleId="PlainTextChar">
    <w:name w:val="Plain Text Char"/>
    <w:basedOn w:val="DefaultParagraphFont"/>
    <w:link w:val="PlainText"/>
    <w:rsid w:val="00350705"/>
    <w:rPr>
      <w:rFonts w:ascii="Courier New" w:hAnsi="Courier New"/>
      <w:lang w:val="en-GB" w:eastAsia="x-none"/>
    </w:rPr>
  </w:style>
  <w:style w:type="paragraph" w:styleId="E-mailSignature">
    <w:name w:val="E-mail Signature"/>
    <w:basedOn w:val="Normal"/>
    <w:link w:val="E-mailSignatureChar"/>
    <w:unhideWhenUsed/>
    <w:rsid w:val="00350705"/>
    <w:pPr>
      <w:overflowPunct w:val="0"/>
      <w:autoSpaceDE w:val="0"/>
      <w:autoSpaceDN w:val="0"/>
      <w:adjustRightInd w:val="0"/>
      <w:spacing w:after="0"/>
    </w:pPr>
  </w:style>
  <w:style w:type="character" w:customStyle="1" w:styleId="E-mailSignatureChar">
    <w:name w:val="E-mail Signature Char"/>
    <w:basedOn w:val="DefaultParagraphFont"/>
    <w:link w:val="E-mailSignature"/>
    <w:rsid w:val="00350705"/>
    <w:rPr>
      <w:rFonts w:ascii="Times New Roman" w:hAnsi="Times New Roman"/>
      <w:lang w:val="en-GB" w:eastAsia="en-US"/>
    </w:rPr>
  </w:style>
  <w:style w:type="character" w:customStyle="1" w:styleId="CommentSubjectChar">
    <w:name w:val="Comment Subject Char"/>
    <w:basedOn w:val="CommentTextChar"/>
    <w:link w:val="CommentSubject"/>
    <w:rsid w:val="00350705"/>
    <w:rPr>
      <w:rFonts w:ascii="Times New Roman" w:hAnsi="Times New Roman"/>
      <w:b/>
      <w:bCs/>
      <w:lang w:val="en-GB" w:eastAsia="en-US"/>
    </w:rPr>
  </w:style>
  <w:style w:type="character" w:customStyle="1" w:styleId="BalloonTextChar">
    <w:name w:val="Balloon Text Char"/>
    <w:basedOn w:val="DefaultParagraphFont"/>
    <w:link w:val="BalloonText"/>
    <w:rsid w:val="00350705"/>
    <w:rPr>
      <w:rFonts w:ascii="Tahoma" w:hAnsi="Tahoma" w:cs="Tahoma"/>
      <w:sz w:val="16"/>
      <w:szCs w:val="16"/>
      <w:lang w:val="en-GB" w:eastAsia="en-US"/>
    </w:rPr>
  </w:style>
  <w:style w:type="paragraph" w:styleId="NoSpacing">
    <w:name w:val="No Spacing"/>
    <w:qFormat/>
    <w:rsid w:val="00350705"/>
    <w:pPr>
      <w:overflowPunct w:val="0"/>
      <w:autoSpaceDE w:val="0"/>
      <w:autoSpaceDN w:val="0"/>
      <w:adjustRightInd w:val="0"/>
    </w:pPr>
    <w:rPr>
      <w:rFonts w:ascii="Times New Roman" w:hAnsi="Times New Roman"/>
      <w:lang w:val="en-GB" w:eastAsia="en-US"/>
    </w:rPr>
  </w:style>
  <w:style w:type="character" w:customStyle="1" w:styleId="ListParagraphChar">
    <w:name w:val="List Paragraph Char"/>
    <w:link w:val="ListParagraph"/>
    <w:uiPriority w:val="34"/>
    <w:locked/>
    <w:rsid w:val="00350705"/>
    <w:rPr>
      <w:lang w:val="en-GB" w:eastAsia="en-US"/>
    </w:rPr>
  </w:style>
  <w:style w:type="paragraph" w:styleId="ListParagraph">
    <w:name w:val="List Paragraph"/>
    <w:basedOn w:val="Normal"/>
    <w:link w:val="ListParagraphChar"/>
    <w:uiPriority w:val="34"/>
    <w:qFormat/>
    <w:rsid w:val="00350705"/>
    <w:pPr>
      <w:overflowPunct w:val="0"/>
      <w:autoSpaceDE w:val="0"/>
      <w:autoSpaceDN w:val="0"/>
      <w:adjustRightInd w:val="0"/>
      <w:ind w:left="720"/>
      <w:contextualSpacing/>
    </w:pPr>
    <w:rPr>
      <w:rFonts w:ascii="CG Times (WN)" w:hAnsi="CG Times (WN)"/>
    </w:rPr>
  </w:style>
  <w:style w:type="paragraph" w:styleId="Quote">
    <w:name w:val="Quote"/>
    <w:basedOn w:val="Normal"/>
    <w:next w:val="Normal"/>
    <w:link w:val="QuoteChar"/>
    <w:uiPriority w:val="29"/>
    <w:qFormat/>
    <w:rsid w:val="00350705"/>
    <w:pPr>
      <w:overflowPunct w:val="0"/>
      <w:autoSpaceDE w:val="0"/>
      <w:autoSpaceDN w:val="0"/>
      <w:adjustRightInd w:val="0"/>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350705"/>
    <w:rPr>
      <w:rFonts w:ascii="Times New Roman" w:hAnsi="Times New Roman"/>
      <w:i/>
      <w:iCs/>
      <w:color w:val="404040" w:themeColor="text1" w:themeTint="BF"/>
      <w:lang w:val="en-GB" w:eastAsia="en-US"/>
    </w:rPr>
  </w:style>
  <w:style w:type="paragraph" w:styleId="IntenseQuote">
    <w:name w:val="Intense Quote"/>
    <w:basedOn w:val="Normal"/>
    <w:next w:val="Normal"/>
    <w:link w:val="IntenseQuoteChar"/>
    <w:uiPriority w:val="30"/>
    <w:qFormat/>
    <w:rsid w:val="00350705"/>
    <w:pPr>
      <w:pBdr>
        <w:top w:val="single" w:sz="4" w:space="10" w:color="4F81BD" w:themeColor="accent1"/>
        <w:bottom w:val="single" w:sz="4" w:space="10" w:color="4F81BD" w:themeColor="accent1"/>
      </w:pBdr>
      <w:overflowPunct w:val="0"/>
      <w:autoSpaceDE w:val="0"/>
      <w:autoSpaceDN w:val="0"/>
      <w:adjustRightInd w:val="0"/>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rsid w:val="00350705"/>
    <w:rPr>
      <w:rFonts w:ascii="Times New Roman" w:hAnsi="Times New Roman"/>
      <w:i/>
      <w:iCs/>
      <w:color w:val="4F81BD" w:themeColor="accent1"/>
      <w:lang w:val="en-GB" w:eastAsia="en-US"/>
    </w:rPr>
  </w:style>
  <w:style w:type="paragraph" w:styleId="Bibliography">
    <w:name w:val="Bibliography"/>
    <w:basedOn w:val="Normal"/>
    <w:next w:val="Normal"/>
    <w:uiPriority w:val="37"/>
    <w:semiHidden/>
    <w:unhideWhenUsed/>
    <w:rsid w:val="00350705"/>
    <w:pPr>
      <w:overflowPunct w:val="0"/>
      <w:autoSpaceDE w:val="0"/>
      <w:autoSpaceDN w:val="0"/>
      <w:adjustRightInd w:val="0"/>
    </w:pPr>
  </w:style>
  <w:style w:type="paragraph" w:styleId="TOCHeading">
    <w:name w:val="TOC Heading"/>
    <w:basedOn w:val="Heading1"/>
    <w:next w:val="Normal"/>
    <w:uiPriority w:val="39"/>
    <w:unhideWhenUsed/>
    <w:qFormat/>
    <w:rsid w:val="00350705"/>
    <w:pPr>
      <w:pBdr>
        <w:top w:val="none" w:sz="0" w:space="0" w:color="auto"/>
      </w:pBdr>
      <w:autoSpaceDN w:val="0"/>
      <w:spacing w:after="0" w:line="256" w:lineRule="auto"/>
      <w:ind w:left="0" w:firstLine="0"/>
      <w:outlineLvl w:val="9"/>
    </w:pPr>
    <w:rPr>
      <w:rFonts w:ascii="Times New Roman" w:hAnsi="Times New Roman"/>
      <w:color w:val="365F91" w:themeColor="accent1" w:themeShade="BF"/>
      <w:sz w:val="32"/>
      <w:szCs w:val="32"/>
    </w:rPr>
  </w:style>
  <w:style w:type="character" w:customStyle="1" w:styleId="NOZchn">
    <w:name w:val="NO Zchn"/>
    <w:link w:val="NO"/>
    <w:locked/>
    <w:rsid w:val="00350705"/>
    <w:rPr>
      <w:rFonts w:ascii="Times New Roman" w:hAnsi="Times New Roman"/>
      <w:lang w:val="en-GB" w:eastAsia="en-US"/>
    </w:rPr>
  </w:style>
  <w:style w:type="character" w:customStyle="1" w:styleId="EWChar">
    <w:name w:val="EW Char"/>
    <w:link w:val="EW"/>
    <w:locked/>
    <w:rsid w:val="00350705"/>
    <w:rPr>
      <w:rFonts w:ascii="Times New Roman" w:hAnsi="Times New Roman"/>
      <w:lang w:val="en-GB" w:eastAsia="en-US"/>
    </w:rPr>
  </w:style>
  <w:style w:type="character" w:customStyle="1" w:styleId="B2Char">
    <w:name w:val="B2 Char"/>
    <w:link w:val="B2"/>
    <w:locked/>
    <w:rsid w:val="00350705"/>
    <w:rPr>
      <w:rFonts w:ascii="Times New Roman" w:hAnsi="Times New Roman"/>
      <w:lang w:val="en-GB" w:eastAsia="en-US"/>
    </w:rPr>
  </w:style>
  <w:style w:type="character" w:customStyle="1" w:styleId="B1Car">
    <w:name w:val="B1+ Car"/>
    <w:link w:val="B10"/>
    <w:locked/>
    <w:rsid w:val="00350705"/>
    <w:rPr>
      <w:lang w:val="en-GB" w:eastAsia="en-US"/>
    </w:rPr>
  </w:style>
  <w:style w:type="paragraph" w:customStyle="1" w:styleId="B10">
    <w:name w:val="B1+"/>
    <w:basedOn w:val="B1"/>
    <w:link w:val="B1Car"/>
    <w:rsid w:val="00350705"/>
    <w:pPr>
      <w:tabs>
        <w:tab w:val="num" w:pos="737"/>
      </w:tabs>
      <w:overflowPunct w:val="0"/>
      <w:autoSpaceDE w:val="0"/>
      <w:autoSpaceDN w:val="0"/>
      <w:adjustRightInd w:val="0"/>
      <w:ind w:left="737" w:hanging="453"/>
    </w:pPr>
    <w:rPr>
      <w:rFonts w:ascii="CG Times (WN)" w:hAnsi="CG Times (WN)"/>
    </w:rPr>
  </w:style>
  <w:style w:type="paragraph" w:customStyle="1" w:styleId="Normalaftertable">
    <w:name w:val="Normal after table"/>
    <w:basedOn w:val="Normal"/>
    <w:qFormat/>
    <w:rsid w:val="00350705"/>
    <w:pPr>
      <w:overflowPunct w:val="0"/>
      <w:autoSpaceDE w:val="0"/>
      <w:autoSpaceDN w:val="0"/>
      <w:adjustRightInd w:val="0"/>
      <w:spacing w:beforeLines="100"/>
    </w:pPr>
  </w:style>
  <w:style w:type="paragraph" w:customStyle="1" w:styleId="URLdisplay">
    <w:name w:val="URL display"/>
    <w:basedOn w:val="Normal"/>
    <w:rsid w:val="00350705"/>
    <w:pPr>
      <w:shd w:val="clear" w:color="auto" w:fill="FFFFFF"/>
      <w:overflowPunct w:val="0"/>
      <w:autoSpaceDE w:val="0"/>
      <w:autoSpaceDN w:val="0"/>
      <w:adjustRightInd w:val="0"/>
      <w:spacing w:after="120"/>
      <w:ind w:firstLine="284"/>
    </w:pPr>
    <w:rPr>
      <w:rFonts w:ascii="Courier New" w:hAnsi="Courier New"/>
      <w:iCs/>
      <w:color w:val="444444"/>
      <w:sz w:val="18"/>
    </w:rPr>
  </w:style>
  <w:style w:type="character" w:customStyle="1" w:styleId="TALcontinuationChar">
    <w:name w:val="TAL continuation Char"/>
    <w:basedOn w:val="TALChar"/>
    <w:link w:val="TALcontinuation"/>
    <w:locked/>
    <w:rsid w:val="00350705"/>
    <w:rPr>
      <w:rFonts w:ascii="Arial" w:hAnsi="Arial"/>
      <w:sz w:val="18"/>
      <w:lang w:val="en-GB" w:eastAsia="en-US"/>
    </w:rPr>
  </w:style>
  <w:style w:type="paragraph" w:customStyle="1" w:styleId="FL">
    <w:name w:val="FL"/>
    <w:basedOn w:val="Normal"/>
    <w:rsid w:val="00350705"/>
    <w:pPr>
      <w:keepNext/>
      <w:keepLines/>
      <w:overflowPunct w:val="0"/>
      <w:autoSpaceDE w:val="0"/>
      <w:autoSpaceDN w:val="0"/>
      <w:adjustRightInd w:val="0"/>
      <w:spacing w:before="60"/>
      <w:jc w:val="center"/>
    </w:pPr>
    <w:rPr>
      <w:rFonts w:ascii="Arial" w:hAnsi="Arial"/>
      <w:b/>
    </w:rPr>
  </w:style>
  <w:style w:type="paragraph" w:customStyle="1" w:styleId="Guidance">
    <w:name w:val="Guidance"/>
    <w:basedOn w:val="Normal"/>
    <w:rsid w:val="00350705"/>
    <w:pPr>
      <w:overflowPunct w:val="0"/>
      <w:autoSpaceDE w:val="0"/>
      <w:autoSpaceDN w:val="0"/>
      <w:adjustRightInd w:val="0"/>
    </w:pPr>
    <w:rPr>
      <w:i/>
      <w:color w:val="0000FF"/>
    </w:rPr>
  </w:style>
  <w:style w:type="paragraph" w:customStyle="1" w:styleId="Codechar">
    <w:name w:val="Code char"/>
    <w:basedOn w:val="TAL"/>
    <w:rsid w:val="00350705"/>
    <w:pPr>
      <w:autoSpaceDN w:val="0"/>
    </w:pPr>
    <w:rPr>
      <w:rFonts w:cs="Arial"/>
    </w:rPr>
  </w:style>
  <w:style w:type="paragraph" w:customStyle="1" w:styleId="Normalitalics">
    <w:name w:val="Normal+italics"/>
    <w:basedOn w:val="Normal"/>
    <w:rsid w:val="00350705"/>
    <w:pPr>
      <w:keepNext/>
      <w:overflowPunct w:val="0"/>
      <w:autoSpaceDE w:val="0"/>
      <w:autoSpaceDN w:val="0"/>
      <w:adjustRightInd w:val="0"/>
    </w:pPr>
    <w:rPr>
      <w:rFonts w:cs="Arial"/>
      <w:iCs/>
    </w:rPr>
  </w:style>
  <w:style w:type="character" w:styleId="LineNumber">
    <w:name w:val="line number"/>
    <w:unhideWhenUsed/>
    <w:rsid w:val="00350705"/>
    <w:rPr>
      <w:rFonts w:ascii="Arial" w:hAnsi="Arial" w:cs="Arial" w:hint="default"/>
      <w:color w:val="808080"/>
      <w:sz w:val="14"/>
    </w:rPr>
  </w:style>
  <w:style w:type="character" w:styleId="EndnoteReference">
    <w:name w:val="endnote reference"/>
    <w:unhideWhenUsed/>
    <w:rsid w:val="00350705"/>
    <w:rPr>
      <w:vertAlign w:val="superscript"/>
    </w:rPr>
  </w:style>
  <w:style w:type="character" w:customStyle="1" w:styleId="TAHChar">
    <w:name w:val="TAH Char"/>
    <w:qFormat/>
    <w:locked/>
    <w:rsid w:val="00350705"/>
    <w:rPr>
      <w:rFonts w:ascii="Arial" w:hAnsi="Arial" w:cs="Arial"/>
      <w:b/>
      <w:sz w:val="18"/>
      <w:lang w:val="en-GB" w:eastAsia="en-US"/>
    </w:rPr>
  </w:style>
  <w:style w:type="character" w:customStyle="1" w:styleId="HTTPMethod">
    <w:name w:val="HTTP Method"/>
    <w:uiPriority w:val="1"/>
    <w:qFormat/>
    <w:rsid w:val="00350705"/>
    <w:rPr>
      <w:rFonts w:ascii="Courier New" w:hAnsi="Courier New" w:cs="Courier New" w:hint="default"/>
      <w:i w:val="0"/>
      <w:iCs w:val="0"/>
      <w:sz w:val="18"/>
    </w:rPr>
  </w:style>
  <w:style w:type="character" w:customStyle="1" w:styleId="HTTPHeader">
    <w:name w:val="HTTP Header"/>
    <w:uiPriority w:val="1"/>
    <w:qFormat/>
    <w:rsid w:val="00350705"/>
    <w:rPr>
      <w:rFonts w:ascii="Courier New" w:hAnsi="Courier New" w:cs="Courier New" w:hint="default"/>
      <w:spacing w:val="-5"/>
      <w:sz w:val="18"/>
    </w:rPr>
  </w:style>
  <w:style w:type="character" w:customStyle="1" w:styleId="HTTPResponse">
    <w:name w:val="HTTP Response"/>
    <w:uiPriority w:val="1"/>
    <w:qFormat/>
    <w:rsid w:val="00350705"/>
    <w:rPr>
      <w:rFonts w:ascii="Arial" w:hAnsi="Arial" w:cs="Courier New" w:hint="default"/>
      <w:i/>
      <w:iCs w:val="0"/>
      <w:sz w:val="18"/>
      <w:lang w:val="en-US"/>
    </w:rPr>
  </w:style>
  <w:style w:type="character" w:customStyle="1" w:styleId="hvr">
    <w:name w:val="hvr"/>
    <w:rsid w:val="00350705"/>
  </w:style>
  <w:style w:type="character" w:customStyle="1" w:styleId="msoins0">
    <w:name w:val="msoins"/>
    <w:rsid w:val="00350705"/>
  </w:style>
  <w:style w:type="character" w:customStyle="1" w:styleId="B1Char2">
    <w:name w:val="B1 Char2"/>
    <w:rsid w:val="00350705"/>
    <w:rPr>
      <w:rFonts w:ascii="Times New Roman" w:hAnsi="Times New Roman" w:cs="Times New Roman" w:hint="default"/>
      <w:lang w:val="en-GB" w:eastAsia="en-US"/>
    </w:rPr>
  </w:style>
  <w:style w:type="character" w:customStyle="1" w:styleId="Code-XMLCharacter">
    <w:name w:val="Code - XML Character"/>
    <w:uiPriority w:val="99"/>
    <w:rsid w:val="00350705"/>
    <w:rPr>
      <w:rFonts w:ascii="Lucida Console" w:hAnsi="Lucida Console" w:hint="default"/>
      <w:b w:val="0"/>
      <w:bCs w:val="0"/>
      <w:i w:val="0"/>
      <w:iCs w:val="0"/>
      <w:caps w:val="0"/>
      <w:smallCaps w:val="0"/>
      <w:strike w:val="0"/>
      <w:dstrike w:val="0"/>
      <w:noProof/>
      <w:vanish w:val="0"/>
      <w:webHidden w:val="0"/>
      <w:spacing w:val="0"/>
      <w:sz w:val="19"/>
      <w:u w:val="none"/>
      <w:effect w:val="none"/>
      <w:vertAlign w:val="baseline"/>
      <w:specVanish w:val="0"/>
    </w:rPr>
  </w:style>
  <w:style w:type="character" w:customStyle="1" w:styleId="apple-converted-space">
    <w:name w:val="apple-converted-space"/>
    <w:rsid w:val="00350705"/>
  </w:style>
  <w:style w:type="character" w:customStyle="1" w:styleId="tgc">
    <w:name w:val="_tgc"/>
    <w:rsid w:val="00350705"/>
  </w:style>
  <w:style w:type="character" w:customStyle="1" w:styleId="d8e">
    <w:name w:val="_d8e"/>
    <w:rsid w:val="00350705"/>
  </w:style>
  <w:style w:type="character" w:customStyle="1" w:styleId="param-type">
    <w:name w:val="param-type"/>
    <w:rsid w:val="00350705"/>
  </w:style>
  <w:style w:type="character" w:customStyle="1" w:styleId="CodeMethod">
    <w:name w:val="Code Method"/>
    <w:basedOn w:val="DefaultParagraphFont"/>
    <w:uiPriority w:val="1"/>
    <w:qFormat/>
    <w:rsid w:val="00350705"/>
    <w:rPr>
      <w:rFonts w:ascii="Courier New" w:hAnsi="Courier New" w:cs="Courier New" w:hint="default"/>
      <w:w w:val="90"/>
    </w:rPr>
  </w:style>
  <w:style w:type="character" w:customStyle="1" w:styleId="inner-object">
    <w:name w:val="inner-object"/>
    <w:rsid w:val="00350705"/>
  </w:style>
  <w:style w:type="character" w:customStyle="1" w:styleId="false">
    <w:name w:val="false"/>
    <w:rsid w:val="00350705"/>
  </w:style>
  <w:style w:type="character" w:customStyle="1" w:styleId="URLchar">
    <w:name w:val="URL char"/>
    <w:uiPriority w:val="1"/>
    <w:qFormat/>
    <w:rsid w:val="00350705"/>
    <w:rPr>
      <w:rFonts w:ascii="Courier New" w:hAnsi="Courier New" w:cs="Courier New" w:hint="default"/>
      <w:w w:val="90"/>
    </w:rPr>
  </w:style>
  <w:style w:type="character" w:customStyle="1" w:styleId="UnresolvedMention1">
    <w:name w:val="Unresolved Mention1"/>
    <w:uiPriority w:val="99"/>
    <w:semiHidden/>
    <w:rsid w:val="00350705"/>
    <w:rPr>
      <w:color w:val="605E5C"/>
      <w:shd w:val="clear" w:color="auto" w:fill="E1DFDD"/>
    </w:rPr>
  </w:style>
  <w:style w:type="character" w:customStyle="1" w:styleId="NOChar">
    <w:name w:val="NO Char"/>
    <w:qFormat/>
    <w:locked/>
    <w:rsid w:val="00350705"/>
    <w:rPr>
      <w:rFonts w:ascii="Times New Roman" w:hAnsi="Times New Roman" w:cs="Times New Roman" w:hint="default"/>
      <w:lang w:val="en-GB" w:eastAsia="en-US"/>
    </w:rPr>
  </w:style>
  <w:style w:type="table" w:styleId="Table3Deffects1">
    <w:name w:val="Table 3D effects 1"/>
    <w:basedOn w:val="TableNormal"/>
    <w:unhideWhenUsed/>
    <w:rsid w:val="00350705"/>
    <w:pPr>
      <w:overflowPunct w:val="0"/>
      <w:autoSpaceDE w:val="0"/>
      <w:autoSpaceDN w:val="0"/>
      <w:adjustRightInd w:val="0"/>
      <w:spacing w:after="180"/>
    </w:pPr>
    <w:rPr>
      <w:rFonts w:ascii="Arial" w:eastAsia="MS Mincho" w:hAnsi="Arial"/>
      <w:lang w:val="en-US" w:eastAsia="en-US"/>
    </w:rPr>
    <w:tblPr>
      <w:tblInd w:w="0" w:type="nil"/>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ETSItablestyle">
    <w:name w:val="ETSI table style"/>
    <w:basedOn w:val="TableNormal"/>
    <w:uiPriority w:val="99"/>
    <w:rsid w:val="00350705"/>
    <w:rPr>
      <w:rFonts w:ascii="Times New Roman" w:hAnsi="Times New Roma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tblPr/>
      <w:tcPr>
        <w:shd w:val="clear" w:color="auto" w:fill="BFBFBF" w:themeFill="background1" w:themeFillShade="BF"/>
      </w:tcPr>
    </w:tblStylePr>
  </w:style>
  <w:style w:type="character" w:styleId="UnresolvedMention">
    <w:name w:val="Unresolved Mention"/>
    <w:uiPriority w:val="99"/>
    <w:semiHidden/>
    <w:unhideWhenUsed/>
    <w:rsid w:val="00EE68F5"/>
    <w:rPr>
      <w:color w:val="605E5C"/>
      <w:shd w:val="clear" w:color="auto" w:fill="E1DFDD"/>
    </w:rPr>
  </w:style>
  <w:style w:type="character" w:styleId="PageNumber">
    <w:name w:val="page number"/>
    <w:basedOn w:val="DefaultParagraphFont"/>
    <w:rsid w:val="00EE68F5"/>
  </w:style>
  <w:style w:type="character" w:styleId="Strong">
    <w:name w:val="Strong"/>
    <w:uiPriority w:val="22"/>
    <w:qFormat/>
    <w:rsid w:val="00EE68F5"/>
    <w:rPr>
      <w:b/>
      <w:bCs/>
    </w:rPr>
  </w:style>
  <w:style w:type="character" w:customStyle="1" w:styleId="pl-ent">
    <w:name w:val="pl-ent"/>
    <w:basedOn w:val="DefaultParagraphFont"/>
    <w:rsid w:val="00EE68F5"/>
  </w:style>
  <w:style w:type="character" w:customStyle="1" w:styleId="pl-s">
    <w:name w:val="pl-s"/>
    <w:basedOn w:val="DefaultParagraphFont"/>
    <w:rsid w:val="00EE68F5"/>
  </w:style>
  <w:style w:type="character" w:customStyle="1" w:styleId="pl-pds">
    <w:name w:val="pl-pds"/>
    <w:basedOn w:val="DefaultParagraphFont"/>
    <w:rsid w:val="00EE68F5"/>
  </w:style>
  <w:style w:type="character" w:customStyle="1" w:styleId="Codechar0">
    <w:name w:val="Code (char)"/>
    <w:uiPriority w:val="1"/>
    <w:qFormat/>
    <w:rsid w:val="00BE4EBA"/>
    <w:rPr>
      <w:rFonts w:ascii="Arial" w:hAnsi="Arial"/>
      <w:i/>
      <w:noProof/>
      <w:sz w:val="18"/>
      <w:bdr w:val="none" w:sz="0" w:space="0" w:color="auto"/>
      <w:shd w:val="clear" w:color="auto" w:fill="auto"/>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78142873">
      <w:bodyDiv w:val="1"/>
      <w:marLeft w:val="0"/>
      <w:marRight w:val="0"/>
      <w:marTop w:val="0"/>
      <w:marBottom w:val="0"/>
      <w:divBdr>
        <w:top w:val="none" w:sz="0" w:space="0" w:color="auto"/>
        <w:left w:val="none" w:sz="0" w:space="0" w:color="auto"/>
        <w:bottom w:val="none" w:sz="0" w:space="0" w:color="auto"/>
        <w:right w:val="none" w:sz="0" w:space="0" w:color="auto"/>
      </w:divBdr>
    </w:div>
    <w:div w:id="87503357">
      <w:bodyDiv w:val="1"/>
      <w:marLeft w:val="0"/>
      <w:marRight w:val="0"/>
      <w:marTop w:val="0"/>
      <w:marBottom w:val="0"/>
      <w:divBdr>
        <w:top w:val="none" w:sz="0" w:space="0" w:color="auto"/>
        <w:left w:val="none" w:sz="0" w:space="0" w:color="auto"/>
        <w:bottom w:val="none" w:sz="0" w:space="0" w:color="auto"/>
        <w:right w:val="none" w:sz="0" w:space="0" w:color="auto"/>
      </w:divBdr>
    </w:div>
    <w:div w:id="100422552">
      <w:bodyDiv w:val="1"/>
      <w:marLeft w:val="0"/>
      <w:marRight w:val="0"/>
      <w:marTop w:val="0"/>
      <w:marBottom w:val="0"/>
      <w:divBdr>
        <w:top w:val="none" w:sz="0" w:space="0" w:color="auto"/>
        <w:left w:val="none" w:sz="0" w:space="0" w:color="auto"/>
        <w:bottom w:val="none" w:sz="0" w:space="0" w:color="auto"/>
        <w:right w:val="none" w:sz="0" w:space="0" w:color="auto"/>
      </w:divBdr>
    </w:div>
    <w:div w:id="186677271">
      <w:bodyDiv w:val="1"/>
      <w:marLeft w:val="0"/>
      <w:marRight w:val="0"/>
      <w:marTop w:val="0"/>
      <w:marBottom w:val="0"/>
      <w:divBdr>
        <w:top w:val="none" w:sz="0" w:space="0" w:color="auto"/>
        <w:left w:val="none" w:sz="0" w:space="0" w:color="auto"/>
        <w:bottom w:val="none" w:sz="0" w:space="0" w:color="auto"/>
        <w:right w:val="none" w:sz="0" w:space="0" w:color="auto"/>
      </w:divBdr>
    </w:div>
    <w:div w:id="202639351">
      <w:bodyDiv w:val="1"/>
      <w:marLeft w:val="0"/>
      <w:marRight w:val="0"/>
      <w:marTop w:val="0"/>
      <w:marBottom w:val="0"/>
      <w:divBdr>
        <w:top w:val="none" w:sz="0" w:space="0" w:color="auto"/>
        <w:left w:val="none" w:sz="0" w:space="0" w:color="auto"/>
        <w:bottom w:val="none" w:sz="0" w:space="0" w:color="auto"/>
        <w:right w:val="none" w:sz="0" w:space="0" w:color="auto"/>
      </w:divBdr>
    </w:div>
    <w:div w:id="318577277">
      <w:bodyDiv w:val="1"/>
      <w:marLeft w:val="0"/>
      <w:marRight w:val="0"/>
      <w:marTop w:val="0"/>
      <w:marBottom w:val="0"/>
      <w:divBdr>
        <w:top w:val="none" w:sz="0" w:space="0" w:color="auto"/>
        <w:left w:val="none" w:sz="0" w:space="0" w:color="auto"/>
        <w:bottom w:val="none" w:sz="0" w:space="0" w:color="auto"/>
        <w:right w:val="none" w:sz="0" w:space="0" w:color="auto"/>
      </w:divBdr>
    </w:div>
    <w:div w:id="468134292">
      <w:bodyDiv w:val="1"/>
      <w:marLeft w:val="0"/>
      <w:marRight w:val="0"/>
      <w:marTop w:val="0"/>
      <w:marBottom w:val="0"/>
      <w:divBdr>
        <w:top w:val="none" w:sz="0" w:space="0" w:color="auto"/>
        <w:left w:val="none" w:sz="0" w:space="0" w:color="auto"/>
        <w:bottom w:val="none" w:sz="0" w:space="0" w:color="auto"/>
        <w:right w:val="none" w:sz="0" w:space="0" w:color="auto"/>
      </w:divBdr>
    </w:div>
    <w:div w:id="473984930">
      <w:bodyDiv w:val="1"/>
      <w:marLeft w:val="0"/>
      <w:marRight w:val="0"/>
      <w:marTop w:val="0"/>
      <w:marBottom w:val="0"/>
      <w:divBdr>
        <w:top w:val="none" w:sz="0" w:space="0" w:color="auto"/>
        <w:left w:val="none" w:sz="0" w:space="0" w:color="auto"/>
        <w:bottom w:val="none" w:sz="0" w:space="0" w:color="auto"/>
        <w:right w:val="none" w:sz="0" w:space="0" w:color="auto"/>
      </w:divBdr>
    </w:div>
    <w:div w:id="479542734">
      <w:bodyDiv w:val="1"/>
      <w:marLeft w:val="0"/>
      <w:marRight w:val="0"/>
      <w:marTop w:val="0"/>
      <w:marBottom w:val="0"/>
      <w:divBdr>
        <w:top w:val="none" w:sz="0" w:space="0" w:color="auto"/>
        <w:left w:val="none" w:sz="0" w:space="0" w:color="auto"/>
        <w:bottom w:val="none" w:sz="0" w:space="0" w:color="auto"/>
        <w:right w:val="none" w:sz="0" w:space="0" w:color="auto"/>
      </w:divBdr>
    </w:div>
    <w:div w:id="564335039">
      <w:bodyDiv w:val="1"/>
      <w:marLeft w:val="0"/>
      <w:marRight w:val="0"/>
      <w:marTop w:val="0"/>
      <w:marBottom w:val="0"/>
      <w:divBdr>
        <w:top w:val="none" w:sz="0" w:space="0" w:color="auto"/>
        <w:left w:val="none" w:sz="0" w:space="0" w:color="auto"/>
        <w:bottom w:val="none" w:sz="0" w:space="0" w:color="auto"/>
        <w:right w:val="none" w:sz="0" w:space="0" w:color="auto"/>
      </w:divBdr>
    </w:div>
    <w:div w:id="1051002088">
      <w:bodyDiv w:val="1"/>
      <w:marLeft w:val="0"/>
      <w:marRight w:val="0"/>
      <w:marTop w:val="0"/>
      <w:marBottom w:val="0"/>
      <w:divBdr>
        <w:top w:val="none" w:sz="0" w:space="0" w:color="auto"/>
        <w:left w:val="none" w:sz="0" w:space="0" w:color="auto"/>
        <w:bottom w:val="none" w:sz="0" w:space="0" w:color="auto"/>
        <w:right w:val="none" w:sz="0" w:space="0" w:color="auto"/>
      </w:divBdr>
    </w:div>
    <w:div w:id="1093428257">
      <w:bodyDiv w:val="1"/>
      <w:marLeft w:val="0"/>
      <w:marRight w:val="0"/>
      <w:marTop w:val="0"/>
      <w:marBottom w:val="0"/>
      <w:divBdr>
        <w:top w:val="none" w:sz="0" w:space="0" w:color="auto"/>
        <w:left w:val="none" w:sz="0" w:space="0" w:color="auto"/>
        <w:bottom w:val="none" w:sz="0" w:space="0" w:color="auto"/>
        <w:right w:val="none" w:sz="0" w:space="0" w:color="auto"/>
      </w:divBdr>
    </w:div>
    <w:div w:id="1691561225">
      <w:bodyDiv w:val="1"/>
      <w:marLeft w:val="0"/>
      <w:marRight w:val="0"/>
      <w:marTop w:val="0"/>
      <w:marBottom w:val="0"/>
      <w:divBdr>
        <w:top w:val="none" w:sz="0" w:space="0" w:color="auto"/>
        <w:left w:val="none" w:sz="0" w:space="0" w:color="auto"/>
        <w:bottom w:val="none" w:sz="0" w:space="0" w:color="auto"/>
        <w:right w:val="none" w:sz="0" w:space="0" w:color="auto"/>
      </w:divBdr>
    </w:div>
    <w:div w:id="1762526346">
      <w:bodyDiv w:val="1"/>
      <w:marLeft w:val="0"/>
      <w:marRight w:val="0"/>
      <w:marTop w:val="0"/>
      <w:marBottom w:val="0"/>
      <w:divBdr>
        <w:top w:val="none" w:sz="0" w:space="0" w:color="auto"/>
        <w:left w:val="none" w:sz="0" w:space="0" w:color="auto"/>
        <w:bottom w:val="none" w:sz="0" w:space="0" w:color="auto"/>
        <w:right w:val="none" w:sz="0" w:space="0" w:color="auto"/>
      </w:divBdr>
    </w:div>
    <w:div w:id="1764256214">
      <w:bodyDiv w:val="1"/>
      <w:marLeft w:val="0"/>
      <w:marRight w:val="0"/>
      <w:marTop w:val="0"/>
      <w:marBottom w:val="0"/>
      <w:divBdr>
        <w:top w:val="none" w:sz="0" w:space="0" w:color="auto"/>
        <w:left w:val="none" w:sz="0" w:space="0" w:color="auto"/>
        <w:bottom w:val="none" w:sz="0" w:space="0" w:color="auto"/>
        <w:right w:val="none" w:sz="0" w:space="0" w:color="auto"/>
      </w:divBdr>
    </w:div>
    <w:div w:id="2007051166">
      <w:bodyDiv w:val="1"/>
      <w:marLeft w:val="0"/>
      <w:marRight w:val="0"/>
      <w:marTop w:val="0"/>
      <w:marBottom w:val="0"/>
      <w:divBdr>
        <w:top w:val="none" w:sz="0" w:space="0" w:color="auto"/>
        <w:left w:val="none" w:sz="0" w:space="0" w:color="auto"/>
        <w:bottom w:val="none" w:sz="0" w:space="0" w:color="auto"/>
        <w:right w:val="none" w:sz="0" w:space="0" w:color="auto"/>
      </w:divBdr>
    </w:div>
    <w:div w:id="20590147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3gpp.org/ftp/Specs/html-info/21900.htm" TargetMode="External"/><Relationship Id="rId18" Type="http://schemas.microsoft.com/office/2018/08/relationships/commentsExtensible" Target="commentsExtensible.xml"/><Relationship Id="rId3" Type="http://schemas.openxmlformats.org/officeDocument/2006/relationships/customXml" Target="../customXml/item2.xml"/><Relationship Id="rId21" Type="http://schemas.openxmlformats.org/officeDocument/2006/relationships/header" Target="header1.xml"/><Relationship Id="rId7" Type="http://schemas.openxmlformats.org/officeDocument/2006/relationships/settings" Target="settings.xml"/><Relationship Id="rId12" Type="http://schemas.openxmlformats.org/officeDocument/2006/relationships/hyperlink" Target="http://www.3gpp.org/Change-Requests" TargetMode="External"/><Relationship Id="rId17" Type="http://schemas.microsoft.com/office/2016/09/relationships/commentsIds" Target="commentsIds.xml"/><Relationship Id="rId2" Type="http://schemas.openxmlformats.org/officeDocument/2006/relationships/customXml" Target="../customXml/item1.xml"/><Relationship Id="rId16" Type="http://schemas.microsoft.com/office/2011/relationships/commentsExtended" Target="commentsExtended.xml"/><Relationship Id="rId20" Type="http://schemas.openxmlformats.org/officeDocument/2006/relationships/package" Target="embeddings/Microsoft_Visio_Drawing.vsdx"/><Relationship Id="rId1" Type="http://schemas.microsoft.com/office/2006/relationships/keyMapCustomizations" Target="customizations.xml"/><Relationship Id="rId6" Type="http://schemas.openxmlformats.org/officeDocument/2006/relationships/styles" Target="styles.xml"/><Relationship Id="rId11" Type="http://schemas.openxmlformats.org/officeDocument/2006/relationships/hyperlink" Target="http://www.3gpp.org/3G_Specs/CRs.htm" TargetMode="External"/><Relationship Id="rId24"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comments" Target="comments.xml"/><Relationship Id="rId23" Type="http://schemas.microsoft.com/office/2011/relationships/people" Target="people.xml"/><Relationship Id="rId10" Type="http://schemas.openxmlformats.org/officeDocument/2006/relationships/endnotes" Target="endnotes.xml"/><Relationship Id="rId19" Type="http://schemas.openxmlformats.org/officeDocument/2006/relationships/image" Target="media/image1.emf"/><Relationship Id="rId4" Type="http://schemas.openxmlformats.org/officeDocument/2006/relationships/customXml" Target="../customXml/item3.xml"/><Relationship Id="rId9" Type="http://schemas.openxmlformats.org/officeDocument/2006/relationships/footnotes" Target="footnotes.xml"/><Relationship Id="rId14" Type="http://schemas.openxmlformats.org/officeDocument/2006/relationships/footer" Target="footer1.xml"/><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edtlo\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5A93DE52A8ADBE409B80032F7A622632" ma:contentTypeVersion="14" ma:contentTypeDescription="Create a new document." ma:contentTypeScope="" ma:versionID="bbe76bca4c7708ba5bb9f9bb5f6c163a">
  <xsd:schema xmlns:xsd="http://www.w3.org/2001/XMLSchema" xmlns:xs="http://www.w3.org/2001/XMLSchema" xmlns:p="http://schemas.microsoft.com/office/2006/metadata/properties" xmlns:ns2="1e0b0434-7d06-457a-aa66-515fa0843930" xmlns:ns3="459e1863-6419-4ae9-b137-ab59de5e18c9" targetNamespace="http://schemas.microsoft.com/office/2006/metadata/properties" ma:root="true" ma:fieldsID="6c282f46dd627b71d3d3ad8699e35cd7" ns2:_="" ns3:_="">
    <xsd:import namespace="1e0b0434-7d06-457a-aa66-515fa0843930"/>
    <xsd:import namespace="459e1863-6419-4ae9-b137-ab59de5e18c9"/>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DateTaken" minOccurs="0"/>
                <xsd:element ref="ns2:MediaServiceLocation"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e0b0434-7d06-457a-aa66-515fa084393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a10a4360-04d9-4667-be95-b97e4a7e4ae9" ma:termSetId="09814cd3-568e-fe90-9814-8d621ff8fb84" ma:anchorId="fba54fb3-c3e1-fe81-a776-ca4b69148c4d" ma:open="true" ma:isKeyword="false">
      <xsd:complexType>
        <xsd:sequence>
          <xsd:element ref="pc:Terms" minOccurs="0" maxOccurs="1"/>
        </xsd:sequence>
      </xsd:complex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dexed="true" ma:internalName="MediaServiceDateTaken" ma:readOnly="true">
      <xsd:simpleType>
        <xsd:restriction base="dms:Text"/>
      </xsd:simpleType>
    </xsd:element>
    <xsd:element name="MediaServiceLocation" ma:index="19" nillable="true" ma:displayName="Location" ma:indexed="true"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59e1863-6419-4ae9-b137-ab59de5e18c9"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116b5ecf-c530-49d4-85e6-a0ce8ec5c856}" ma:internalName="TaxCatchAll" ma:showField="CatchAllData" ma:web="459e1863-6419-4ae9-b137-ab59de5e18c9">
      <xsd:complexType>
        <xsd:complexContent>
          <xsd:extension base="dms:MultiChoiceLookup">
            <xsd:sequence>
              <xsd:element name="Value" type="dms:Lookup" maxOccurs="unbounded" minOccurs="0" nillable="true"/>
            </xsd:sequence>
          </xsd:extension>
        </xsd:complexContent>
      </xsd:complexType>
    </xsd:element>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3725B71-2E50-420B-B8C0-6F275D1AD570}">
  <ds:schemaRefs>
    <ds:schemaRef ds:uri="http://schemas.microsoft.com/sharepoint/v3/contenttype/forms"/>
  </ds:schemaRefs>
</ds:datastoreItem>
</file>

<file path=customXml/itemProps2.xml><?xml version="1.0" encoding="utf-8"?>
<ds:datastoreItem xmlns:ds="http://schemas.openxmlformats.org/officeDocument/2006/customXml" ds:itemID="{37BDA134-906C-4A27-8D14-20771EB0617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e0b0434-7d06-457a-aa66-515fa0843930"/>
    <ds:schemaRef ds:uri="459e1863-6419-4ae9-b137-ab59de5e18c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598CF0EB-946A-49FD-BDDA-E7BDFC6950E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8</TotalTime>
  <Pages>9</Pages>
  <Words>3300</Words>
  <Characters>18815</Characters>
  <Application>Microsoft Office Word</Application>
  <DocSecurity>0</DocSecurity>
  <Lines>156</Lines>
  <Paragraphs>44</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3GPP TS 26.512 Change Request</vt:lpstr>
      <vt:lpstr>MTG_TITLE</vt:lpstr>
    </vt:vector>
  </TitlesOfParts>
  <Company>BBC Research &amp; Developmemt</Company>
  <LinksUpToDate>false</LinksUpToDate>
  <CharactersWithSpaces>22071</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6.512 Change Request</dc:title>
  <dc:subject/>
  <dc:creator>Richard Bradbury</dc:creator>
  <cp:keywords/>
  <cp:lastModifiedBy>iraj (2024-3-22)</cp:lastModifiedBy>
  <cp:revision>19</cp:revision>
  <cp:lastPrinted>1900-01-01T08:00:00Z</cp:lastPrinted>
  <dcterms:created xsi:type="dcterms:W3CDTF">2024-04-09T20:41:00Z</dcterms:created>
  <dcterms:modified xsi:type="dcterms:W3CDTF">2024-04-09T21: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126</vt:lpwstr>
  </property>
  <property fmtid="{D5CDD505-2E9C-101B-9397-08002B2CF9AE}" pid="4" name="Location">
    <vt:lpwstr>Online</vt:lpwstr>
  </property>
  <property fmtid="{D5CDD505-2E9C-101B-9397-08002B2CF9AE}" pid="5" name="Country">
    <vt:lpwstr> </vt:lpwstr>
  </property>
  <property fmtid="{D5CDD505-2E9C-101B-9397-08002B2CF9AE}" pid="6" name="StartDate">
    <vt:lpwstr>30th November 2023</vt:lpwstr>
  </property>
  <property fmtid="{D5CDD505-2E9C-101B-9397-08002B2CF9AE}" pid="7" name="EndDate">
    <vt:lpwstr>18th January 2024</vt:lpwstr>
  </property>
  <property fmtid="{D5CDD505-2E9C-101B-9397-08002B2CF9AE}" pid="8" name="Tdoc#">
    <vt:lpwstr>S4aI230175</vt:lpwstr>
  </property>
  <property fmtid="{D5CDD505-2E9C-101B-9397-08002B2CF9AE}" pid="9" name="Spec#">
    <vt:lpwstr>26.512</vt:lpwstr>
  </property>
  <property fmtid="{D5CDD505-2E9C-101B-9397-08002B2CF9AE}" pid="10" name="Cr#">
    <vt:lpwstr>0047</vt:lpwstr>
  </property>
  <property fmtid="{D5CDD505-2E9C-101B-9397-08002B2CF9AE}" pid="11" name="Revision">
    <vt:lpwstr>5</vt:lpwstr>
  </property>
  <property fmtid="{D5CDD505-2E9C-101B-9397-08002B2CF9AE}" pid="12" name="Version">
    <vt:lpwstr>17.7.0</vt:lpwstr>
  </property>
  <property fmtid="{D5CDD505-2E9C-101B-9397-08002B2CF9AE}" pid="13" name="SourceIfWg">
    <vt:lpwstr>Qualcomm Incorporated, Tencent, BBC</vt:lpwstr>
  </property>
  <property fmtid="{D5CDD505-2E9C-101B-9397-08002B2CF9AE}" pid="14" name="SourceIfTsg">
    <vt:lpwstr>S4</vt:lpwstr>
  </property>
  <property fmtid="{D5CDD505-2E9C-101B-9397-08002B2CF9AE}" pid="15" name="RelatedWis">
    <vt:lpwstr>5GMS_Pro_Ph2</vt:lpwstr>
  </property>
  <property fmtid="{D5CDD505-2E9C-101B-9397-08002B2CF9AE}" pid="16" name="Cat">
    <vt:lpwstr>B</vt:lpwstr>
  </property>
  <property fmtid="{D5CDD505-2E9C-101B-9397-08002B2CF9AE}" pid="17" name="ResDate">
    <vt:lpwstr>2023-11-30</vt:lpwstr>
  </property>
  <property fmtid="{D5CDD505-2E9C-101B-9397-08002B2CF9AE}" pid="18" name="Release">
    <vt:lpwstr>Rel-18</vt:lpwstr>
  </property>
  <property fmtid="{D5CDD505-2E9C-101B-9397-08002B2CF9AE}" pid="19" name="CrTitle">
    <vt:lpwstr>[5GMS_Pro_Ph2] Consolidated media plane enhancements</vt:lpwstr>
  </property>
  <property fmtid="{D5CDD505-2E9C-101B-9397-08002B2CF9AE}" pid="20" name="MtgTitle">
    <vt:lpwstr>ad hoc post</vt:lpwstr>
  </property>
  <property fmtid="{D5CDD505-2E9C-101B-9397-08002B2CF9AE}" pid="21" name="GrammarlyDocumentId">
    <vt:lpwstr>43626588c2acde54d34250dfeeafe66b8a0edd1c6573b9f6d9dabddd391c5c30</vt:lpwstr>
  </property>
</Properties>
</file>